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4A8D1D9" w14:textId="078A9A87" w:rsidR="00BB256C" w:rsidRPr="00152F3A" w:rsidRDefault="00BB256C" w:rsidP="006E4EEE">
      <w:pPr>
        <w:tabs>
          <w:tab w:val="left" w:pos="9356"/>
        </w:tabs>
        <w:ind w:right="-2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152F3A">
        <w:rPr>
          <w:rFonts w:ascii="Times New Roman" w:hAnsi="Times New Roman" w:cs="Times New Roman"/>
          <w:caps/>
          <w:sz w:val="26"/>
          <w:szCs w:val="26"/>
        </w:rPr>
        <w:t xml:space="preserve">Министерство науки и ВЫСШЕГО образования </w:t>
      </w:r>
      <w:r w:rsidRPr="00152F3A">
        <w:rPr>
          <w:rFonts w:ascii="Times New Roman" w:hAnsi="Times New Roman" w:cs="Times New Roman"/>
          <w:caps/>
          <w:sz w:val="26"/>
          <w:szCs w:val="26"/>
        </w:rPr>
        <w:br/>
        <w:t>Российской Федерации</w:t>
      </w:r>
    </w:p>
    <w:p w14:paraId="6B875629" w14:textId="77777777" w:rsidR="00BB256C" w:rsidRPr="00152F3A" w:rsidRDefault="00BB256C" w:rsidP="00BB256C">
      <w:pPr>
        <w:tabs>
          <w:tab w:val="left" w:pos="9356"/>
        </w:tabs>
        <w:spacing w:after="240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152F3A">
        <w:rPr>
          <w:rFonts w:ascii="Times New Roman" w:hAnsi="Times New Roman" w:cs="Times New Roman"/>
          <w:sz w:val="26"/>
          <w:szCs w:val="26"/>
        </w:rPr>
        <w:t>Федеральное автономное образовательное учреждение высшего образования</w:t>
      </w:r>
      <w:r w:rsidRPr="00152F3A">
        <w:rPr>
          <w:rFonts w:ascii="Times New Roman" w:hAnsi="Times New Roman" w:cs="Times New Roman"/>
          <w:sz w:val="26"/>
          <w:szCs w:val="26"/>
        </w:rPr>
        <w:br/>
        <w:t xml:space="preserve">«Санкт-Петербургский государственный политехнический </w:t>
      </w:r>
      <w:r w:rsidRPr="00152F3A">
        <w:rPr>
          <w:rFonts w:ascii="Times New Roman" w:hAnsi="Times New Roman" w:cs="Times New Roman"/>
          <w:sz w:val="26"/>
          <w:szCs w:val="26"/>
        </w:rPr>
        <w:br/>
        <w:t>университет Петра Великого»</w:t>
      </w:r>
      <w:r w:rsidRPr="00152F3A">
        <w:rPr>
          <w:rFonts w:ascii="Times New Roman" w:hAnsi="Times New Roman" w:cs="Times New Roman"/>
          <w:sz w:val="26"/>
          <w:szCs w:val="26"/>
        </w:rPr>
        <w:br/>
      </w:r>
      <w:r w:rsidRPr="00152F3A">
        <w:rPr>
          <w:rFonts w:ascii="Times New Roman" w:hAnsi="Times New Roman" w:cs="Times New Roman"/>
          <w:b/>
          <w:sz w:val="26"/>
          <w:szCs w:val="26"/>
        </w:rPr>
        <w:t xml:space="preserve">Институт среднего профессионального образования </w:t>
      </w:r>
    </w:p>
    <w:p w14:paraId="7D567EDA" w14:textId="34884E40" w:rsidR="00152F3A" w:rsidRPr="00152F3A" w:rsidRDefault="00BB256C" w:rsidP="00152F3A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2F3A">
        <w:rPr>
          <w:rFonts w:ascii="Times New Roman" w:hAnsi="Times New Roman" w:cs="Times New Roman"/>
          <w:b/>
          <w:bCs/>
          <w:sz w:val="32"/>
          <w:szCs w:val="32"/>
        </w:rPr>
        <w:t xml:space="preserve">Лабораторная работа № </w:t>
      </w:r>
      <w:r w:rsidR="00BC3094" w:rsidRPr="00152F3A">
        <w:rPr>
          <w:rFonts w:ascii="Times New Roman" w:hAnsi="Times New Roman" w:cs="Times New Roman"/>
          <w:b/>
          <w:bCs/>
          <w:sz w:val="32"/>
          <w:szCs w:val="32"/>
        </w:rPr>
        <w:t>6</w:t>
      </w:r>
      <w:r w:rsidRPr="00152F3A">
        <w:rPr>
          <w:rFonts w:ascii="Times New Roman" w:hAnsi="Times New Roman" w:cs="Times New Roman"/>
          <w:b/>
          <w:bCs/>
          <w:sz w:val="32"/>
          <w:szCs w:val="32"/>
        </w:rPr>
        <w:br/>
        <w:t>Тема:</w:t>
      </w:r>
      <w:r w:rsidRPr="00152F3A">
        <w:rPr>
          <w:rFonts w:ascii="Times New Roman" w:hAnsi="Times New Roman" w:cs="Times New Roman"/>
          <w:sz w:val="32"/>
          <w:szCs w:val="32"/>
        </w:rPr>
        <w:t xml:space="preserve"> </w:t>
      </w:r>
      <w:r w:rsidR="00152F3A" w:rsidRPr="00152F3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52F3A" w:rsidRPr="00152F3A">
        <w:rPr>
          <w:rFonts w:ascii="Times New Roman" w:hAnsi="Times New Roman" w:cs="Times New Roman"/>
          <w:bCs/>
          <w:sz w:val="28"/>
          <w:szCs w:val="28"/>
        </w:rPr>
        <w:t>Разработка и отладка программ демонстрации полиморфизма</w:t>
      </w:r>
    </w:p>
    <w:p w14:paraId="4201450D" w14:textId="7A4D7CB5" w:rsidR="00BB256C" w:rsidRPr="00152F3A" w:rsidRDefault="00BB256C" w:rsidP="00BB256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45C2DBC3" w14:textId="77777777" w:rsidR="00BB256C" w:rsidRPr="00152F3A" w:rsidRDefault="00BB256C" w:rsidP="00BB256C">
      <w:pPr>
        <w:jc w:val="center"/>
        <w:rPr>
          <w:rFonts w:ascii="Times New Roman" w:hAnsi="Times New Roman" w:cs="Times New Roman"/>
          <w:sz w:val="32"/>
          <w:szCs w:val="32"/>
        </w:rPr>
      </w:pPr>
      <w:r w:rsidRPr="00152F3A">
        <w:rPr>
          <w:rFonts w:ascii="Times New Roman" w:hAnsi="Times New Roman" w:cs="Times New Roman"/>
          <w:sz w:val="32"/>
          <w:szCs w:val="32"/>
        </w:rPr>
        <w:t>МДК.01.01 Разработка программных модулей</w:t>
      </w:r>
    </w:p>
    <w:p w14:paraId="5F75B216" w14:textId="09389D5C" w:rsidR="00BB256C" w:rsidRPr="00152F3A" w:rsidRDefault="00BB256C" w:rsidP="00BB256C">
      <w:pPr>
        <w:spacing w:after="25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52F3A">
        <w:rPr>
          <w:rFonts w:ascii="Times New Roman" w:hAnsi="Times New Roman" w:cs="Times New Roman"/>
          <w:b/>
          <w:bCs/>
          <w:sz w:val="28"/>
          <w:szCs w:val="28"/>
        </w:rPr>
        <w:t xml:space="preserve">Вариант </w:t>
      </w:r>
      <w:r w:rsidR="00CB53A1" w:rsidRPr="00152F3A">
        <w:rPr>
          <w:rFonts w:ascii="Times New Roman" w:hAnsi="Times New Roman" w:cs="Times New Roman"/>
          <w:b/>
          <w:bCs/>
          <w:sz w:val="28"/>
          <w:szCs w:val="28"/>
        </w:rPr>
        <w:t>9</w:t>
      </w:r>
    </w:p>
    <w:p w14:paraId="413DE590" w14:textId="4B36E7E1" w:rsidR="00BB256C" w:rsidRPr="00152F3A" w:rsidRDefault="00BB256C" w:rsidP="00BB256C">
      <w:pPr>
        <w:spacing w:after="0"/>
        <w:ind w:left="6096" w:hanging="1416"/>
        <w:rPr>
          <w:rFonts w:ascii="Times New Roman" w:hAnsi="Times New Roman" w:cs="Times New Roman"/>
          <w:sz w:val="26"/>
          <w:szCs w:val="26"/>
        </w:rPr>
      </w:pPr>
      <w:r w:rsidRPr="00152F3A">
        <w:rPr>
          <w:rFonts w:ascii="Times New Roman" w:hAnsi="Times New Roman" w:cs="Times New Roman"/>
          <w:sz w:val="26"/>
          <w:szCs w:val="26"/>
        </w:rPr>
        <w:t>Выполнил:</w:t>
      </w:r>
      <w:r w:rsidRPr="00152F3A">
        <w:rPr>
          <w:rFonts w:ascii="Times New Roman" w:hAnsi="Times New Roman" w:cs="Times New Roman"/>
          <w:sz w:val="26"/>
          <w:szCs w:val="26"/>
        </w:rPr>
        <w:tab/>
        <w:t>студент группы 32919/8</w:t>
      </w:r>
      <w:r w:rsidRPr="00152F3A">
        <w:rPr>
          <w:rFonts w:ascii="Times New Roman" w:hAnsi="Times New Roman" w:cs="Times New Roman"/>
          <w:sz w:val="26"/>
          <w:szCs w:val="26"/>
        </w:rPr>
        <w:br/>
      </w:r>
      <w:r w:rsidR="00CB53A1" w:rsidRPr="00152F3A">
        <w:rPr>
          <w:rFonts w:ascii="Times New Roman" w:hAnsi="Times New Roman" w:cs="Times New Roman"/>
          <w:sz w:val="26"/>
          <w:szCs w:val="26"/>
        </w:rPr>
        <w:t>Крупина Е.А.</w:t>
      </w:r>
    </w:p>
    <w:p w14:paraId="7E9C8A8B" w14:textId="77777777" w:rsidR="00BB256C" w:rsidRPr="00152F3A" w:rsidRDefault="00BB256C" w:rsidP="00BB256C">
      <w:pPr>
        <w:spacing w:after="0"/>
        <w:ind w:left="6096" w:hanging="1418"/>
        <w:rPr>
          <w:rFonts w:ascii="Times New Roman" w:hAnsi="Times New Roman" w:cs="Times New Roman"/>
          <w:sz w:val="26"/>
          <w:szCs w:val="26"/>
        </w:rPr>
      </w:pPr>
      <w:r w:rsidRPr="00152F3A">
        <w:rPr>
          <w:rFonts w:ascii="Times New Roman" w:hAnsi="Times New Roman" w:cs="Times New Roman"/>
          <w:sz w:val="26"/>
          <w:szCs w:val="26"/>
        </w:rPr>
        <w:t>Проверил:</w:t>
      </w:r>
      <w:r w:rsidRPr="00152F3A">
        <w:rPr>
          <w:rFonts w:ascii="Times New Roman" w:hAnsi="Times New Roman" w:cs="Times New Roman"/>
          <w:sz w:val="26"/>
          <w:szCs w:val="26"/>
        </w:rPr>
        <w:tab/>
        <w:t xml:space="preserve">преподаватель </w:t>
      </w:r>
      <w:r w:rsidRPr="00152F3A">
        <w:rPr>
          <w:rFonts w:ascii="Times New Roman" w:hAnsi="Times New Roman" w:cs="Times New Roman"/>
          <w:sz w:val="26"/>
          <w:szCs w:val="26"/>
        </w:rPr>
        <w:br/>
        <w:t>Прокофьев А.А.</w:t>
      </w:r>
    </w:p>
    <w:p w14:paraId="33874222" w14:textId="6C2EAFB6" w:rsidR="007A6E24" w:rsidRPr="00152F3A" w:rsidRDefault="00BB256C" w:rsidP="00152F3A">
      <w:pPr>
        <w:spacing w:before="2400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 w:rsidRPr="00152F3A">
        <w:rPr>
          <w:rFonts w:ascii="Times New Roman" w:hAnsi="Times New Roman" w:cs="Times New Roman"/>
          <w:sz w:val="26"/>
          <w:szCs w:val="26"/>
        </w:rPr>
        <w:t>Санкт-Петербург</w:t>
      </w:r>
      <w:r w:rsidRPr="00152F3A">
        <w:rPr>
          <w:rFonts w:ascii="Times New Roman" w:hAnsi="Times New Roman" w:cs="Times New Roman"/>
          <w:sz w:val="26"/>
          <w:szCs w:val="26"/>
        </w:rPr>
        <w:br/>
        <w:t>2024</w:t>
      </w:r>
    </w:p>
    <w:p w14:paraId="4502F5B3" w14:textId="5B042A01" w:rsidR="00A02661" w:rsidRPr="00152F3A" w:rsidRDefault="00A02661" w:rsidP="005C7C24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152F3A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:</w:t>
      </w:r>
    </w:p>
    <w:p w14:paraId="301B7FFE" w14:textId="77777777" w:rsidR="00152F3A" w:rsidRPr="00152F3A" w:rsidRDefault="00152F3A" w:rsidP="00152F3A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i/>
          <w:iCs/>
          <w:sz w:val="24"/>
          <w:szCs w:val="24"/>
        </w:rPr>
        <w:t>Разработка должна вестись по следующему плану:</w:t>
      </w:r>
    </w:p>
    <w:p w14:paraId="2A0A0EFD" w14:textId="77777777" w:rsidR="00152F3A" w:rsidRPr="00152F3A" w:rsidRDefault="00152F3A" w:rsidP="00152F3A">
      <w:pPr>
        <w:numPr>
          <w:ilvl w:val="0"/>
          <w:numId w:val="6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sz w:val="24"/>
          <w:szCs w:val="24"/>
        </w:rPr>
        <w:t xml:space="preserve">Проверьте правильность описания базового и дочерних классов. В каждом классе </w:t>
      </w:r>
      <w:r w:rsidRPr="00152F3A">
        <w:rPr>
          <w:rFonts w:ascii="Times New Roman" w:hAnsi="Times New Roman" w:cs="Times New Roman"/>
          <w:b/>
          <w:bCs/>
          <w:sz w:val="24"/>
          <w:szCs w:val="24"/>
        </w:rPr>
        <w:t xml:space="preserve">должен </w:t>
      </w:r>
      <w:r w:rsidRPr="00152F3A">
        <w:rPr>
          <w:rFonts w:ascii="Times New Roman" w:hAnsi="Times New Roman" w:cs="Times New Roman"/>
          <w:sz w:val="24"/>
          <w:szCs w:val="24"/>
        </w:rPr>
        <w:t>быть описан</w:t>
      </w:r>
      <w:r w:rsidRPr="00152F3A">
        <w:rPr>
          <w:rFonts w:ascii="Times New Roman" w:hAnsi="Times New Roman" w:cs="Times New Roman"/>
          <w:b/>
          <w:bCs/>
          <w:sz w:val="24"/>
          <w:szCs w:val="24"/>
        </w:rPr>
        <w:t xml:space="preserve"> свой конструктор</w:t>
      </w:r>
      <w:r w:rsidRPr="00152F3A">
        <w:rPr>
          <w:rFonts w:ascii="Times New Roman" w:hAnsi="Times New Roman" w:cs="Times New Roman"/>
          <w:sz w:val="24"/>
          <w:szCs w:val="24"/>
        </w:rPr>
        <w:t xml:space="preserve">. В дочерних классах </w:t>
      </w:r>
      <w:r w:rsidRPr="00152F3A">
        <w:rPr>
          <w:rFonts w:ascii="Times New Roman" w:hAnsi="Times New Roman" w:cs="Times New Roman"/>
          <w:b/>
          <w:bCs/>
          <w:sz w:val="24"/>
          <w:szCs w:val="24"/>
        </w:rPr>
        <w:t>не могут</w:t>
      </w:r>
      <w:r w:rsidRPr="00152F3A">
        <w:rPr>
          <w:rFonts w:ascii="Times New Roman" w:hAnsi="Times New Roman" w:cs="Times New Roman"/>
          <w:sz w:val="24"/>
          <w:szCs w:val="24"/>
        </w:rPr>
        <w:t xml:space="preserve"> повторяться те же поля, что и в родительском классе, т.к. они наследуются.</w:t>
      </w:r>
    </w:p>
    <w:p w14:paraId="5EEDBFF9" w14:textId="77777777" w:rsidR="00152F3A" w:rsidRPr="00152F3A" w:rsidRDefault="00152F3A" w:rsidP="00152F3A">
      <w:pPr>
        <w:numPr>
          <w:ilvl w:val="0"/>
          <w:numId w:val="6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sz w:val="24"/>
          <w:szCs w:val="24"/>
        </w:rPr>
        <w:t xml:space="preserve">Некоторые виртуальные методы могут быть переопределены в дочерних классах. Переопределённые методы пометьте словом </w:t>
      </w:r>
      <w:proofErr w:type="spellStart"/>
      <w:r w:rsidRPr="00152F3A">
        <w:rPr>
          <w:rFonts w:ascii="Times New Roman" w:hAnsi="Times New Roman" w:cs="Times New Roman"/>
          <w:b/>
          <w:bCs/>
          <w:sz w:val="24"/>
          <w:szCs w:val="24"/>
        </w:rPr>
        <w:t>override</w:t>
      </w:r>
      <w:proofErr w:type="spellEnd"/>
      <w:r w:rsidRPr="00152F3A">
        <w:rPr>
          <w:rFonts w:ascii="Times New Roman" w:hAnsi="Times New Roman" w:cs="Times New Roman"/>
          <w:sz w:val="24"/>
          <w:szCs w:val="24"/>
        </w:rPr>
        <w:t>.</w:t>
      </w:r>
    </w:p>
    <w:p w14:paraId="61EA98E8" w14:textId="77777777" w:rsidR="00152F3A" w:rsidRPr="00152F3A" w:rsidRDefault="00152F3A" w:rsidP="00152F3A">
      <w:pPr>
        <w:numPr>
          <w:ilvl w:val="0"/>
          <w:numId w:val="6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sz w:val="24"/>
          <w:szCs w:val="24"/>
        </w:rPr>
        <w:t>В случае необходимости опишите одно или несколько свойств для получения и (или) установки значений полей. Свойство описываются внутри того класса, где задано объявлено скрытое поле, с которым оно связано.</w:t>
      </w:r>
    </w:p>
    <w:p w14:paraId="7FF8FA3B" w14:textId="77777777" w:rsidR="00152F3A" w:rsidRPr="00152F3A" w:rsidRDefault="00152F3A" w:rsidP="00152F3A">
      <w:pPr>
        <w:numPr>
          <w:ilvl w:val="0"/>
          <w:numId w:val="6"/>
        </w:num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152F3A">
        <w:rPr>
          <w:rFonts w:ascii="Times New Roman" w:hAnsi="Times New Roman" w:cs="Times New Roman"/>
          <w:sz w:val="24"/>
          <w:szCs w:val="24"/>
        </w:rPr>
        <w:t xml:space="preserve">Постройте диаграмму классов в графическом редакторе MS </w:t>
      </w:r>
      <w:proofErr w:type="spellStart"/>
      <w:r w:rsidRPr="00152F3A">
        <w:rPr>
          <w:rFonts w:ascii="Times New Roman" w:hAnsi="Times New Roman" w:cs="Times New Roman"/>
          <w:sz w:val="24"/>
          <w:szCs w:val="24"/>
        </w:rPr>
        <w:t>Visio</w:t>
      </w:r>
      <w:proofErr w:type="spellEnd"/>
      <w:r w:rsidRPr="00152F3A">
        <w:rPr>
          <w:rFonts w:ascii="Times New Roman" w:hAnsi="Times New Roman" w:cs="Times New Roman"/>
          <w:sz w:val="24"/>
          <w:szCs w:val="24"/>
        </w:rPr>
        <w:t xml:space="preserve">(или ему подобных). Выбираем раздел фигур </w:t>
      </w:r>
      <w:r w:rsidRPr="00152F3A">
        <w:rPr>
          <w:rFonts w:ascii="Times New Roman" w:hAnsi="Times New Roman" w:cs="Times New Roman"/>
          <w:b/>
          <w:bCs/>
          <w:sz w:val="24"/>
          <w:szCs w:val="24"/>
        </w:rPr>
        <w:t>Дополнительные фигуры→ Программы и базы данных→ Программное обеспечение → Класс UML.</w:t>
      </w:r>
    </w:p>
    <w:p w14:paraId="0DA4B69A" w14:textId="77777777" w:rsidR="00152F3A" w:rsidRPr="00152F3A" w:rsidRDefault="00152F3A" w:rsidP="00152F3A">
      <w:pPr>
        <w:numPr>
          <w:ilvl w:val="0"/>
          <w:numId w:val="6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sz w:val="24"/>
          <w:szCs w:val="24"/>
        </w:rPr>
        <w:t>Начните разработку главной функции. Объявите массив или список типом родительского класса.</w:t>
      </w:r>
    </w:p>
    <w:p w14:paraId="02FDED84" w14:textId="77777777" w:rsidR="00152F3A" w:rsidRPr="00152F3A" w:rsidRDefault="00152F3A" w:rsidP="00152F3A">
      <w:pPr>
        <w:numPr>
          <w:ilvl w:val="0"/>
          <w:numId w:val="6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b/>
          <w:bCs/>
          <w:sz w:val="24"/>
          <w:szCs w:val="24"/>
        </w:rPr>
        <w:t>Организуйте заполнение массива</w:t>
      </w:r>
      <w:r w:rsidRPr="00152F3A">
        <w:rPr>
          <w:rFonts w:ascii="Times New Roman" w:hAnsi="Times New Roman" w:cs="Times New Roman"/>
          <w:sz w:val="24"/>
          <w:szCs w:val="24"/>
        </w:rPr>
        <w:t xml:space="preserve"> объектами с учётом, что реально он может заполняться элементами как родительского, так и дочерних классов (или только дочерних). Создание объектов конкретного класса осуществляется с помощью вызова конструктора (командой new).</w:t>
      </w:r>
    </w:p>
    <w:p w14:paraId="628DA3F0" w14:textId="77777777" w:rsidR="00152F3A" w:rsidRPr="00152F3A" w:rsidRDefault="00152F3A" w:rsidP="00152F3A">
      <w:pPr>
        <w:numPr>
          <w:ilvl w:val="0"/>
          <w:numId w:val="6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sz w:val="24"/>
          <w:szCs w:val="24"/>
        </w:rPr>
        <w:t>Организуйте вывод на экран полученного массива или списка при помощи отдельного цикла, в котором будет вызываться метод Show().</w:t>
      </w:r>
    </w:p>
    <w:p w14:paraId="6ED716DD" w14:textId="77777777" w:rsidR="00152F3A" w:rsidRPr="00152F3A" w:rsidRDefault="00152F3A" w:rsidP="00152F3A">
      <w:pPr>
        <w:numPr>
          <w:ilvl w:val="0"/>
          <w:numId w:val="6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sz w:val="24"/>
          <w:szCs w:val="24"/>
        </w:rPr>
        <w:t xml:space="preserve">Создайте функции для изменения списка, удаление элементов из списка, добавление элементов в список, изменения объекта списка </w:t>
      </w:r>
      <w:r w:rsidRPr="00152F3A">
        <w:rPr>
          <w:rFonts w:ascii="Times New Roman" w:hAnsi="Times New Roman" w:cs="Times New Roman"/>
          <w:b/>
          <w:bCs/>
          <w:sz w:val="24"/>
          <w:szCs w:val="24"/>
        </w:rPr>
        <w:t>пользователем</w:t>
      </w:r>
      <w:r w:rsidRPr="00152F3A">
        <w:rPr>
          <w:rFonts w:ascii="Times New Roman" w:hAnsi="Times New Roman" w:cs="Times New Roman"/>
          <w:sz w:val="24"/>
          <w:szCs w:val="24"/>
        </w:rPr>
        <w:t>.</w:t>
      </w:r>
    </w:p>
    <w:p w14:paraId="4C95039C" w14:textId="77777777" w:rsidR="00152F3A" w:rsidRPr="00152F3A" w:rsidRDefault="00152F3A" w:rsidP="00152F3A">
      <w:pPr>
        <w:numPr>
          <w:ilvl w:val="0"/>
          <w:numId w:val="6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sz w:val="24"/>
          <w:szCs w:val="24"/>
        </w:rPr>
        <w:t xml:space="preserve">Организуйте выбор вызова функций с помощью </w:t>
      </w:r>
      <w:r w:rsidRPr="00152F3A">
        <w:rPr>
          <w:rFonts w:ascii="Times New Roman" w:hAnsi="Times New Roman" w:cs="Times New Roman"/>
          <w:b/>
          <w:bCs/>
          <w:sz w:val="24"/>
          <w:szCs w:val="24"/>
        </w:rPr>
        <w:t>меню.</w:t>
      </w:r>
    </w:p>
    <w:p w14:paraId="2B1C1370" w14:textId="77777777" w:rsidR="00152F3A" w:rsidRPr="00152F3A" w:rsidRDefault="00152F3A">
      <w:p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152F3A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C200FC7" w14:textId="5E382624" w:rsidR="007E364C" w:rsidRPr="00152F3A" w:rsidRDefault="00CB53A1" w:rsidP="00CB53A1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152F3A">
        <w:rPr>
          <w:rFonts w:ascii="Times New Roman" w:hAnsi="Times New Roman" w:cs="Times New Roman"/>
          <w:b/>
          <w:bCs/>
          <w:sz w:val="24"/>
          <w:szCs w:val="24"/>
        </w:rPr>
        <w:lastRenderedPageBreak/>
        <w:t>Диаграмма классов</w:t>
      </w:r>
      <w:r w:rsidRPr="00152F3A">
        <w:rPr>
          <w:rFonts w:ascii="Times New Roman" w:hAnsi="Times New Roman" w:cs="Times New Roman"/>
          <w:b/>
          <w:bCs/>
        </w:rPr>
        <w:t>:</w:t>
      </w:r>
    </w:p>
    <w:p w14:paraId="6FB8F9EA" w14:textId="6E90F8BE" w:rsidR="00CB53A1" w:rsidRPr="00152F3A" w:rsidRDefault="00CB53A1" w:rsidP="007E364C">
      <w:pPr>
        <w:spacing w:after="0"/>
        <w:rPr>
          <w:rFonts w:ascii="Times New Roman" w:hAnsi="Times New Roman" w:cs="Times New Roman"/>
          <w:sz w:val="26"/>
          <w:szCs w:val="26"/>
        </w:rPr>
      </w:pPr>
      <w:r w:rsidRPr="00152F3A">
        <w:rPr>
          <w:rFonts w:ascii="Times New Roman" w:hAnsi="Times New Roman" w:cs="Times New Roman"/>
        </w:rPr>
        <w:object w:dxaOrig="8561" w:dyaOrig="10691" w14:anchorId="265878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pt;height:429pt" o:ole="">
            <v:imagedata r:id="rId8" o:title=""/>
          </v:shape>
          <o:OLEObject Type="Embed" ProgID="Visio.Drawing.15" ShapeID="_x0000_i1025" DrawAspect="Content" ObjectID="_1792693321" r:id="rId9"/>
        </w:object>
      </w:r>
    </w:p>
    <w:p w14:paraId="2ABA0AF7" w14:textId="20AEE4A7" w:rsidR="00915EFB" w:rsidRPr="00152F3A" w:rsidRDefault="00915EFB" w:rsidP="00915EFB">
      <w:pPr>
        <w:jc w:val="center"/>
        <w:rPr>
          <w:rFonts w:ascii="Times New Roman" w:hAnsi="Times New Roman" w:cs="Times New Roman"/>
          <w:sz w:val="26"/>
          <w:szCs w:val="26"/>
        </w:rPr>
      </w:pPr>
      <w:r w:rsidRPr="00152F3A">
        <w:rPr>
          <w:rFonts w:ascii="Times New Roman" w:hAnsi="Times New Roman" w:cs="Times New Roman"/>
          <w:sz w:val="26"/>
          <w:szCs w:val="26"/>
        </w:rPr>
        <w:t>Рис</w:t>
      </w:r>
      <w:r w:rsidR="00CB53A1" w:rsidRPr="00152F3A">
        <w:rPr>
          <w:rFonts w:ascii="Times New Roman" w:hAnsi="Times New Roman" w:cs="Times New Roman"/>
          <w:sz w:val="26"/>
          <w:szCs w:val="26"/>
        </w:rPr>
        <w:t>.</w:t>
      </w:r>
      <w:r w:rsidRPr="00152F3A">
        <w:rPr>
          <w:rFonts w:ascii="Times New Roman" w:hAnsi="Times New Roman" w:cs="Times New Roman"/>
          <w:sz w:val="26"/>
          <w:szCs w:val="26"/>
        </w:rPr>
        <w:t>1 – Диаграмма классов</w:t>
      </w:r>
    </w:p>
    <w:p w14:paraId="0DE50DFB" w14:textId="3B4A5798" w:rsidR="008F3932" w:rsidRPr="00152F3A" w:rsidRDefault="008F3932" w:rsidP="007E364C">
      <w:pPr>
        <w:spacing w:after="0"/>
        <w:rPr>
          <w:rFonts w:ascii="Times New Roman" w:hAnsi="Times New Roman" w:cs="Times New Roman"/>
          <w:sz w:val="26"/>
          <w:szCs w:val="26"/>
        </w:rPr>
      </w:pPr>
    </w:p>
    <w:p w14:paraId="1D11BF22" w14:textId="7086AD16" w:rsidR="00A02661" w:rsidRPr="00152F3A" w:rsidRDefault="00A02661" w:rsidP="009E200E">
      <w:pPr>
        <w:jc w:val="center"/>
        <w:rPr>
          <w:rFonts w:ascii="Times New Roman" w:hAnsi="Times New Roman" w:cs="Times New Roman"/>
          <w:sz w:val="26"/>
          <w:szCs w:val="26"/>
        </w:rPr>
      </w:pPr>
    </w:p>
    <w:p w14:paraId="18A72CE0" w14:textId="77777777" w:rsidR="00152F3A" w:rsidRPr="00152F3A" w:rsidRDefault="00152F3A">
      <w:pPr>
        <w:spacing w:after="160" w:line="259" w:lineRule="auto"/>
        <w:rPr>
          <w:rFonts w:ascii="Times New Roman" w:hAnsi="Times New Roman" w:cs="Times New Roman"/>
          <w:b/>
          <w:bCs/>
          <w:sz w:val="26"/>
          <w:szCs w:val="26"/>
        </w:rPr>
      </w:pPr>
      <w:r w:rsidRPr="00152F3A">
        <w:rPr>
          <w:rFonts w:ascii="Times New Roman" w:hAnsi="Times New Roman" w:cs="Times New Roman"/>
          <w:b/>
          <w:bCs/>
          <w:sz w:val="26"/>
          <w:szCs w:val="26"/>
        </w:rPr>
        <w:br w:type="page"/>
      </w:r>
    </w:p>
    <w:p w14:paraId="23BDFBDC" w14:textId="6F2279CA" w:rsidR="009511AA" w:rsidRPr="00152F3A" w:rsidRDefault="00CB53A1" w:rsidP="00CB53A1">
      <w:pPr>
        <w:rPr>
          <w:rFonts w:ascii="Times New Roman" w:hAnsi="Times New Roman" w:cs="Times New Roman"/>
          <w:b/>
          <w:bCs/>
          <w:sz w:val="26"/>
          <w:szCs w:val="26"/>
        </w:rPr>
      </w:pPr>
      <w:r w:rsidRPr="00152F3A">
        <w:rPr>
          <w:rFonts w:ascii="Times New Roman" w:hAnsi="Times New Roman" w:cs="Times New Roman"/>
          <w:b/>
          <w:bCs/>
          <w:sz w:val="26"/>
          <w:szCs w:val="26"/>
        </w:rPr>
        <w:lastRenderedPageBreak/>
        <w:t>Код программы:</w:t>
      </w:r>
    </w:p>
    <w:p w14:paraId="0C8FB9B5" w14:textId="6D69EB7E" w:rsidR="00CB53A1" w:rsidRPr="00152F3A" w:rsidRDefault="00CB53A1" w:rsidP="00CB53A1">
      <w:pPr>
        <w:pStyle w:val="a7"/>
        <w:numPr>
          <w:ilvl w:val="0"/>
          <w:numId w:val="5"/>
        </w:numPr>
        <w:rPr>
          <w:rFonts w:ascii="Times New Roman" w:hAnsi="Times New Roman" w:cs="Times New Roman"/>
          <w:sz w:val="26"/>
          <w:szCs w:val="26"/>
          <w:u w:val="single"/>
        </w:rPr>
      </w:pPr>
      <w:proofErr w:type="spellStart"/>
      <w:r w:rsidRPr="00152F3A">
        <w:rPr>
          <w:rFonts w:ascii="Times New Roman" w:hAnsi="Times New Roman" w:cs="Times New Roman"/>
          <w:sz w:val="26"/>
          <w:szCs w:val="26"/>
          <w:u w:val="single"/>
          <w:lang w:val="en-US"/>
        </w:rPr>
        <w:t>Program.cs</w:t>
      </w:r>
      <w:proofErr w:type="spellEnd"/>
    </w:p>
    <w:p w14:paraId="7E6AD81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using Lab6;</w:t>
      </w:r>
    </w:p>
    <w:p w14:paraId="63F2276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using System;</w:t>
      </w:r>
    </w:p>
    <w:p w14:paraId="5BDF7EB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Collections.Generic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280C8DC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Drawing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04A771E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26C921E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0D2762B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namespace Lab6</w:t>
      </w:r>
    </w:p>
    <w:p w14:paraId="3B036D6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{</w:t>
      </w:r>
    </w:p>
    <w:p w14:paraId="0D8927F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class Program</w:t>
      </w:r>
    </w:p>
    <w:p w14:paraId="61CE176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{</w:t>
      </w:r>
    </w:p>
    <w:p w14:paraId="3A639B0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static List&lt;Point&gt; figures = new List&lt;Point&gt;();</w:t>
      </w:r>
    </w:p>
    <w:p w14:paraId="1A3E937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static double Input(string message)</w:t>
      </w:r>
    </w:p>
    <w:p w14:paraId="6DABF9B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7998F31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message);</w:t>
      </w:r>
    </w:p>
    <w:p w14:paraId="7BB2D05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string input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15EF4D6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if (!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double.TryPars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input, out double res))</w:t>
      </w:r>
    </w:p>
    <w:p w14:paraId="18786FD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5F681AC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еккоректны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анов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37D8CFB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return Input(message);</w:t>
      </w:r>
    </w:p>
    <w:p w14:paraId="13A55D8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</w:t>
      </w:r>
    </w:p>
    <w:p w14:paraId="4A01A07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else { return res; }</w:t>
      </w:r>
    </w:p>
    <w:p w14:paraId="3B74E2D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0E2E6EF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static double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string message)</w:t>
      </w:r>
    </w:p>
    <w:p w14:paraId="26643AB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6E2E87A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0A1607F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message);</w:t>
      </w:r>
    </w:p>
    <w:p w14:paraId="0A3BD4D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string input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345FF9B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if (!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double.TryPars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input, out double res) || res &lt;= 0)</w:t>
      </w:r>
    </w:p>
    <w:p w14:paraId="60FCC11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5B89869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еккоректны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анов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45FD683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return Input(message);</w:t>
      </w:r>
    </w:p>
    <w:p w14:paraId="259498A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</w:t>
      </w:r>
    </w:p>
    <w:p w14:paraId="50B1ADE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else { return res; }</w:t>
      </w:r>
    </w:p>
    <w:p w14:paraId="4B69C30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336B8EE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4056FA7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static void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AddTOLis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</w:t>
      </w:r>
    </w:p>
    <w:p w14:paraId="63D3249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363040C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int m = 1;</w:t>
      </w:r>
    </w:p>
    <w:p w14:paraId="7432C0E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do</w:t>
      </w:r>
    </w:p>
    <w:p w14:paraId="5A2036B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20E0C73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6A46E7D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bool ism = false;</w:t>
      </w:r>
    </w:p>
    <w:p w14:paraId="3D39D82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do</w:t>
      </w:r>
    </w:p>
    <w:p w14:paraId="6F27672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55AE1CF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1399EDB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try</w:t>
      </w:r>
    </w:p>
    <w:p w14:paraId="1340A7D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{</w:t>
      </w:r>
    </w:p>
    <w:p w14:paraId="3272FB2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 xml:space="preserve">("        Введите номер класса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обьекты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 xml:space="preserve"> , который хотите добавить:");</w:t>
      </w:r>
    </w:p>
    <w:p w14:paraId="001AF00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1 - Точка");</w:t>
      </w:r>
    </w:p>
    <w:p w14:paraId="2476E7A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2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Окружность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00A0CFF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3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Эллипс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34576C6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4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ыв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списк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18E7A42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5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ых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099182F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m = Convert.ToInt32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);</w:t>
      </w:r>
    </w:p>
    <w:p w14:paraId="2E59F33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if (m &lt; 1 || m &gt; 5)</w:t>
      </w:r>
    </w:p>
    <w:p w14:paraId="4BD37C8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{</w:t>
      </w:r>
    </w:p>
    <w:p w14:paraId="0B5C069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    throw new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ormatException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6475A6F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}</w:t>
      </w:r>
    </w:p>
    <w:p w14:paraId="1093695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ism = true;</w:t>
      </w:r>
    </w:p>
    <w:p w14:paraId="023BE72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4F1F626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}</w:t>
      </w:r>
    </w:p>
    <w:p w14:paraId="020F4C8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lastRenderedPageBreak/>
        <w:t xml:space="preserve">                    catch 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ormatException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)</w:t>
      </w:r>
    </w:p>
    <w:p w14:paraId="1FF7EDF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{</w:t>
      </w:r>
    </w:p>
    <w:p w14:paraId="0570566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41AE7C3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Неверный ввод. Введите заново.");</w:t>
      </w:r>
    </w:p>
    <w:p w14:paraId="5DE00D9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7775475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}</w:t>
      </w:r>
    </w:p>
    <w:p w14:paraId="693FDD3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5216F27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} while (!ism);</w:t>
      </w:r>
    </w:p>
    <w:p w14:paraId="55612E8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switch (m)</w:t>
      </w:r>
    </w:p>
    <w:p w14:paraId="0C43B73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1CD839E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1:</w:t>
      </w:r>
    </w:p>
    <w:p w14:paraId="2E314D7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Point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poi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new Point(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у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: "),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у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Y:"));</w:t>
      </w:r>
    </w:p>
    <w:p w14:paraId="3475E18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Add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point);</w:t>
      </w:r>
    </w:p>
    <w:p w14:paraId="295A490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07B00F2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2:</w:t>
      </w:r>
    </w:p>
    <w:p w14:paraId="0841DF7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Circle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ircl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new Circle(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у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: "),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у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Y:")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радиус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окружности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: "));</w:t>
      </w:r>
    </w:p>
    <w:p w14:paraId="6227076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Add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circle);</w:t>
      </w:r>
    </w:p>
    <w:p w14:paraId="0E543AE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5064C87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3:</w:t>
      </w:r>
    </w:p>
    <w:p w14:paraId="456B9CE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Ellipse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llips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new Ellipse(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у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: "),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у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Y:")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ервы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радиус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: ")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торо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радиус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);</w:t>
      </w:r>
    </w:p>
    <w:p w14:paraId="4C6F26A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Add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ellipse);</w:t>
      </w:r>
    </w:p>
    <w:p w14:paraId="5F2BB61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2AF5FBE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4:</w:t>
      </w:r>
    </w:p>
    <w:p w14:paraId="39CEB64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for (int i = 0; i &lt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Cou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 i++)</w:t>
      </w:r>
    </w:p>
    <w:p w14:paraId="4A345D7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{</w:t>
      </w:r>
    </w:p>
    <w:p w14:paraId="55F2B8F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    figures[i].Print();</w:t>
      </w:r>
    </w:p>
    <w:p w14:paraId="5BAE6C3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4D7A525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}</w:t>
      </w:r>
    </w:p>
    <w:p w14:paraId="68B4F38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00F020F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5:</w:t>
      </w:r>
    </w:p>
    <w:p w14:paraId="172CAAA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279B67C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0FE897C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691410C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}</w:t>
      </w:r>
    </w:p>
    <w:p w14:paraId="41D5D76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43B4CEA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 while (m &lt; 5);</w:t>
      </w:r>
    </w:p>
    <w:p w14:paraId="0A67ABE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463AF70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static void Delete()</w:t>
      </w:r>
    </w:p>
    <w:p w14:paraId="5F241BF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0751AAB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if 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Cou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= 0)</w:t>
      </w:r>
    </w:p>
    <w:p w14:paraId="630E51F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</w:rPr>
        <w:t>{</w:t>
      </w:r>
    </w:p>
    <w:p w14:paraId="376A7E3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На данный момент в списке нет ни одного объекта.");</w:t>
      </w:r>
    </w:p>
    <w:p w14:paraId="0B79D56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return</w:t>
      </w:r>
      <w:r w:rsidRPr="00152F3A">
        <w:rPr>
          <w:rFonts w:ascii="Times New Roman" w:hAnsi="Times New Roman" w:cs="Times New Roman"/>
          <w:sz w:val="19"/>
          <w:szCs w:val="19"/>
        </w:rPr>
        <w:t>;</w:t>
      </w:r>
    </w:p>
    <w:p w14:paraId="5BFBE7A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}</w:t>
      </w:r>
    </w:p>
    <w:p w14:paraId="69F3678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</w:p>
    <w:p w14:paraId="39D6BEA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Введите порядковый номер элемента на удаление: ");</w:t>
      </w:r>
    </w:p>
    <w:p w14:paraId="7E5C804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</w:t>
      </w:r>
      <w:r w:rsidRPr="00152F3A">
        <w:rPr>
          <w:rFonts w:ascii="Times New Roman" w:hAnsi="Times New Roman" w:cs="Times New Roman"/>
          <w:sz w:val="19"/>
          <w:szCs w:val="19"/>
        </w:rPr>
        <w:t>("Доступные номера на удаление: ");</w:t>
      </w:r>
    </w:p>
    <w:p w14:paraId="3DB30B4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for (int i = 0; i &lt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Cou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 i++)</w:t>
      </w:r>
    </w:p>
    <w:p w14:paraId="18C5503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64A3B74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{i + 1} ");</w:t>
      </w:r>
    </w:p>
    <w:p w14:paraId="77BC1D4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</w:t>
      </w:r>
    </w:p>
    <w:p w14:paraId="06BCF76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1A6B070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16F85EC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int number;</w:t>
      </w:r>
    </w:p>
    <w:p w14:paraId="5158884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bool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validInpu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false;</w:t>
      </w:r>
    </w:p>
    <w:p w14:paraId="4C6FF38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7DDECB5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while (!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validInpu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)</w:t>
      </w:r>
    </w:p>
    <w:p w14:paraId="672CFE5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442608C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string input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022B847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5A85E90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if (!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t.TryPars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input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out number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) || number &lt;= 0 || number &gt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Cou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)</w:t>
      </w:r>
    </w:p>
    <w:p w14:paraId="5E4A826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</w:rPr>
        <w:t>{</w:t>
      </w:r>
    </w:p>
    <w:p w14:paraId="6B7A4CE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Некорректный ввод, введите заново");</w:t>
      </w:r>
    </w:p>
    <w:p w14:paraId="4DE490A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}</w:t>
      </w:r>
    </w:p>
    <w:p w14:paraId="548D6D8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lastRenderedPageBreak/>
        <w:t xml:space="preserve">                else</w:t>
      </w:r>
    </w:p>
    <w:p w14:paraId="50B04D6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1696557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validInpu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true;</w:t>
      </w:r>
    </w:p>
    <w:p w14:paraId="20588E8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RemoveA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number - 1);</w:t>
      </w:r>
    </w:p>
    <w:p w14:paraId="006130B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$"Элемент с номером {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number</w:t>
      </w:r>
      <w:r w:rsidRPr="00152F3A">
        <w:rPr>
          <w:rFonts w:ascii="Times New Roman" w:hAnsi="Times New Roman" w:cs="Times New Roman"/>
          <w:sz w:val="19"/>
          <w:szCs w:val="19"/>
        </w:rPr>
        <w:t>} был успешно удален.");</w:t>
      </w:r>
    </w:p>
    <w:p w14:paraId="2B964AC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}</w:t>
      </w:r>
    </w:p>
    <w:p w14:paraId="3FC0530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</w:t>
      </w:r>
    </w:p>
    <w:p w14:paraId="503EBA8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11872F6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static void Edit()</w:t>
      </w:r>
    </w:p>
    <w:p w14:paraId="0A32522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4786131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if 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Cou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= 0)</w:t>
      </w:r>
    </w:p>
    <w:p w14:paraId="7D97DF7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</w:rPr>
        <w:t>{</w:t>
      </w:r>
    </w:p>
    <w:p w14:paraId="46644D8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 xml:space="preserve">("На данный момент в списке нет ни одного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обьекта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.");</w:t>
      </w:r>
    </w:p>
    <w:p w14:paraId="10FE9BD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return</w:t>
      </w:r>
      <w:r w:rsidRPr="00152F3A">
        <w:rPr>
          <w:rFonts w:ascii="Times New Roman" w:hAnsi="Times New Roman" w:cs="Times New Roman"/>
          <w:sz w:val="19"/>
          <w:szCs w:val="19"/>
        </w:rPr>
        <w:t>;</w:t>
      </w:r>
    </w:p>
    <w:p w14:paraId="12AD6D9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}</w:t>
      </w:r>
    </w:p>
    <w:p w14:paraId="2252BFB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</w:p>
    <w:p w14:paraId="5B923C6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</w:p>
    <w:p w14:paraId="1424229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</w:p>
    <w:p w14:paraId="494FFFA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</w:p>
    <w:p w14:paraId="1D0E983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Введите порядковый номер элемента для корректировки: ");</w:t>
      </w:r>
    </w:p>
    <w:p w14:paraId="53F2F9F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Доступны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мер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:");</w:t>
      </w:r>
    </w:p>
    <w:p w14:paraId="2B6CF74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for (int i = 0; i &lt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Cou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; i++)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{i + 1} ");</w:t>
      </w:r>
    </w:p>
    <w:p w14:paraId="0E56A07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2C56573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string input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075B862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5D359AF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bool edit = false;</w:t>
      </w:r>
    </w:p>
    <w:p w14:paraId="6C86128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int number;</w:t>
      </w:r>
    </w:p>
    <w:p w14:paraId="6E818BF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7AE4B66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3337C9D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7E463CC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do</w:t>
      </w:r>
    </w:p>
    <w:p w14:paraId="67958C2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6F2FB96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if (!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t.TryPars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input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out number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) || number &lt;= 0 || number &gt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Cou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)</w:t>
      </w:r>
    </w:p>
    <w:p w14:paraId="14E92F9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</w:rPr>
        <w:t>{</w:t>
      </w:r>
    </w:p>
    <w:p w14:paraId="50D469A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Некорректный ввод, введите заново");</w:t>
      </w:r>
    </w:p>
    <w:p w14:paraId="7FE73BA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input</w:t>
      </w:r>
      <w:r w:rsidRPr="00152F3A">
        <w:rPr>
          <w:rFonts w:ascii="Times New Roman" w:hAnsi="Times New Roman" w:cs="Times New Roman"/>
          <w:sz w:val="19"/>
          <w:szCs w:val="19"/>
        </w:rPr>
        <w:t xml:space="preserve"> =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); // Запрашиваем ввод снова</w:t>
      </w:r>
    </w:p>
    <w:p w14:paraId="64E7A69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}</w:t>
      </w:r>
    </w:p>
    <w:p w14:paraId="25EFE37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else</w:t>
      </w:r>
    </w:p>
    <w:p w14:paraId="7EF67E4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515699F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edit = true;</w:t>
      </w:r>
    </w:p>
    <w:p w14:paraId="025E946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number--; //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риводим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к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индексу</w:t>
      </w:r>
      <w:proofErr w:type="spellEnd"/>
    </w:p>
    <w:p w14:paraId="016FA87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}</w:t>
      </w:r>
    </w:p>
    <w:p w14:paraId="339F3C9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 while (!edit);</w:t>
      </w:r>
    </w:p>
    <w:p w14:paraId="7EE46FB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figures[number].Print();</w:t>
      </w:r>
    </w:p>
    <w:p w14:paraId="1C9FEBF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3E2BF81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str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37D934E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if (figures[number] is Point)</w:t>
      </w:r>
    </w:p>
    <w:p w14:paraId="22CFD57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1A3C212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int choice = 0;</w:t>
      </w:r>
    </w:p>
    <w:p w14:paraId="0FCF90A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bool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di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false;</w:t>
      </w:r>
    </w:p>
    <w:p w14:paraId="28EC5FA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while (!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di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)</w:t>
      </w:r>
    </w:p>
    <w:p w14:paraId="0F1F855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474ACFA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Чт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хот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изменить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?");</w:t>
      </w:r>
    </w:p>
    <w:p w14:paraId="1C0D990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1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");</w:t>
      </w:r>
    </w:p>
    <w:p w14:paraId="50B48D7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2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Y");</w:t>
      </w:r>
    </w:p>
    <w:p w14:paraId="39A2F11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3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с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оля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3B08767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4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ых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4EB5B56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if 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t.TryPars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, out choice) &amp;&amp; choice &gt;= 1 &amp;&amp; choice &lt;= 6)</w:t>
      </w:r>
    </w:p>
    <w:p w14:paraId="2BFC37A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{</w:t>
      </w:r>
    </w:p>
    <w:p w14:paraId="05EF233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di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true;</w:t>
      </w:r>
    </w:p>
    <w:p w14:paraId="42259A0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379354E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}</w:t>
      </w:r>
    </w:p>
    <w:p w14:paraId="2A2D625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else</w:t>
      </w:r>
    </w:p>
    <w:p w14:paraId="2A22421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{</w:t>
      </w:r>
    </w:p>
    <w:p w14:paraId="7F4EB68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екорректны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анов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09BC9BF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}</w:t>
      </w:r>
    </w:p>
    <w:p w14:paraId="23B89E5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lastRenderedPageBreak/>
        <w:t xml:space="preserve">                }</w:t>
      </w:r>
    </w:p>
    <w:p w14:paraId="7C9E2A6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switch (choice)</w:t>
      </w:r>
    </w:p>
    <w:p w14:paraId="5ACD3B8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0E71BE5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1:</w:t>
      </w:r>
    </w:p>
    <w:p w14:paraId="3C9F61E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figures[number].X =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: ");</w:t>
      </w:r>
    </w:p>
    <w:p w14:paraId="497B960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2537BD2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2:</w:t>
      </w:r>
    </w:p>
    <w:p w14:paraId="66611C0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figures[number].Y =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Y: ");</w:t>
      </w:r>
    </w:p>
    <w:p w14:paraId="367CE04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6FB401C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3:</w:t>
      </w:r>
    </w:p>
    <w:p w14:paraId="67B59CF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figures[number].X =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: ");</w:t>
      </w:r>
    </w:p>
    <w:p w14:paraId="3D538FD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figures</w:t>
      </w:r>
      <w:r w:rsidRPr="00152F3A">
        <w:rPr>
          <w:rFonts w:ascii="Times New Roman" w:hAnsi="Times New Roman" w:cs="Times New Roman"/>
          <w:sz w:val="19"/>
          <w:szCs w:val="19"/>
        </w:rPr>
        <w:t>[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number</w:t>
      </w:r>
      <w:r w:rsidRPr="00152F3A">
        <w:rPr>
          <w:rFonts w:ascii="Times New Roman" w:hAnsi="Times New Roman" w:cs="Times New Roman"/>
          <w:sz w:val="19"/>
          <w:szCs w:val="19"/>
        </w:rPr>
        <w:t>]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X</w:t>
      </w:r>
      <w:r w:rsidRPr="00152F3A">
        <w:rPr>
          <w:rFonts w:ascii="Times New Roman" w:hAnsi="Times New Roman" w:cs="Times New Roman"/>
          <w:sz w:val="19"/>
          <w:szCs w:val="19"/>
        </w:rPr>
        <w:t xml:space="preserve"> =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Input</w:t>
      </w:r>
      <w:r w:rsidRPr="00152F3A">
        <w:rPr>
          <w:rFonts w:ascii="Times New Roman" w:hAnsi="Times New Roman" w:cs="Times New Roman"/>
          <w:sz w:val="19"/>
          <w:szCs w:val="19"/>
        </w:rPr>
        <w:t xml:space="preserve">("Введите новое значение координаты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Y</w:t>
      </w:r>
      <w:r w:rsidRPr="00152F3A">
        <w:rPr>
          <w:rFonts w:ascii="Times New Roman" w:hAnsi="Times New Roman" w:cs="Times New Roman"/>
          <w:sz w:val="19"/>
          <w:szCs w:val="19"/>
        </w:rPr>
        <w:t>: ");</w:t>
      </w:r>
    </w:p>
    <w:p w14:paraId="49C2ECD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break;</w:t>
      </w:r>
    </w:p>
    <w:p w14:paraId="5605195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4:</w:t>
      </w:r>
    </w:p>
    <w:p w14:paraId="1CA94C7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25E807E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51837D4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}</w:t>
      </w:r>
    </w:p>
    <w:p w14:paraId="3C6B247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</w:t>
      </w:r>
    </w:p>
    <w:p w14:paraId="756341E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else if (figures[number] is Circle circle)</w:t>
      </w:r>
    </w:p>
    <w:p w14:paraId="7BE4E04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167C48F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int choice = 0;</w:t>
      </w:r>
    </w:p>
    <w:p w14:paraId="3908622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bool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di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false;</w:t>
      </w:r>
    </w:p>
    <w:p w14:paraId="11AB63D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while (!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di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)</w:t>
      </w:r>
    </w:p>
    <w:p w14:paraId="7722F75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1378A21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Чт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хот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изменить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?");</w:t>
      </w:r>
    </w:p>
    <w:p w14:paraId="15EE6CF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1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");</w:t>
      </w:r>
    </w:p>
    <w:p w14:paraId="76D75D8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2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Y");</w:t>
      </w:r>
    </w:p>
    <w:p w14:paraId="3F2BF26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3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ервы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радиус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13FF956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4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с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оля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4F13D33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5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ых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469B627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521D358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459ACAF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if 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t.TryPars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, out choice) &amp;&amp; choice &gt;= 1 &amp;&amp; choice &lt;= 6)</w:t>
      </w:r>
    </w:p>
    <w:p w14:paraId="5E69408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{</w:t>
      </w:r>
    </w:p>
    <w:p w14:paraId="06DDF40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di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true;</w:t>
      </w:r>
    </w:p>
    <w:p w14:paraId="0BE7A11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501B9C1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}</w:t>
      </w:r>
    </w:p>
    <w:p w14:paraId="4E3FE2B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else</w:t>
      </w:r>
    </w:p>
    <w:p w14:paraId="03E86CF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{</w:t>
      </w:r>
    </w:p>
    <w:p w14:paraId="06A89F8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екорректны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анов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0DFC3A6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}</w:t>
      </w:r>
    </w:p>
    <w:p w14:paraId="20589A9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0230712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}</w:t>
      </w:r>
    </w:p>
    <w:p w14:paraId="177178C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switch (choice)</w:t>
      </w:r>
    </w:p>
    <w:p w14:paraId="77341A9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24EC82E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1:</w:t>
      </w:r>
    </w:p>
    <w:p w14:paraId="2066710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ircle.X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: ");</w:t>
      </w:r>
    </w:p>
    <w:p w14:paraId="150AA0E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53CAF6A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2:</w:t>
      </w:r>
    </w:p>
    <w:p w14:paraId="2C65953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ircle.Y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Y: ");</w:t>
      </w:r>
    </w:p>
    <w:p w14:paraId="50199D4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01B32E7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3:</w:t>
      </w:r>
    </w:p>
    <w:p w14:paraId="52097EB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ircle.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Радиус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: ");</w:t>
      </w:r>
    </w:p>
    <w:p w14:paraId="515002C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</w:t>
      </w:r>
      <w:r w:rsidRPr="00152F3A">
        <w:rPr>
          <w:rFonts w:ascii="Times New Roman" w:hAnsi="Times New Roman" w:cs="Times New Roman"/>
          <w:sz w:val="19"/>
          <w:szCs w:val="19"/>
        </w:rPr>
        <w:t>;</w:t>
      </w:r>
    </w:p>
    <w:p w14:paraId="0586C51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ase</w:t>
      </w:r>
      <w:r w:rsidRPr="00152F3A">
        <w:rPr>
          <w:rFonts w:ascii="Times New Roman" w:hAnsi="Times New Roman" w:cs="Times New Roman"/>
          <w:sz w:val="19"/>
          <w:szCs w:val="19"/>
        </w:rPr>
        <w:t xml:space="preserve"> 4:</w:t>
      </w:r>
    </w:p>
    <w:p w14:paraId="1E44ADF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irc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X</w:t>
      </w:r>
      <w:r w:rsidRPr="00152F3A">
        <w:rPr>
          <w:rFonts w:ascii="Times New Roman" w:hAnsi="Times New Roman" w:cs="Times New Roman"/>
          <w:sz w:val="19"/>
          <w:szCs w:val="19"/>
        </w:rPr>
        <w:t xml:space="preserve"> =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Input</w:t>
      </w:r>
      <w:r w:rsidRPr="00152F3A">
        <w:rPr>
          <w:rFonts w:ascii="Times New Roman" w:hAnsi="Times New Roman" w:cs="Times New Roman"/>
          <w:sz w:val="19"/>
          <w:szCs w:val="19"/>
        </w:rPr>
        <w:t xml:space="preserve">("Введите новое значение координаты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X</w:t>
      </w:r>
      <w:r w:rsidRPr="00152F3A">
        <w:rPr>
          <w:rFonts w:ascii="Times New Roman" w:hAnsi="Times New Roman" w:cs="Times New Roman"/>
          <w:sz w:val="19"/>
          <w:szCs w:val="19"/>
        </w:rPr>
        <w:t>: ");</w:t>
      </w:r>
    </w:p>
    <w:p w14:paraId="4BD1F08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irc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Y</w:t>
      </w:r>
      <w:r w:rsidRPr="00152F3A">
        <w:rPr>
          <w:rFonts w:ascii="Times New Roman" w:hAnsi="Times New Roman" w:cs="Times New Roman"/>
          <w:sz w:val="19"/>
          <w:szCs w:val="19"/>
        </w:rPr>
        <w:t xml:space="preserve"> =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Input</w:t>
      </w:r>
      <w:r w:rsidRPr="00152F3A">
        <w:rPr>
          <w:rFonts w:ascii="Times New Roman" w:hAnsi="Times New Roman" w:cs="Times New Roman"/>
          <w:sz w:val="19"/>
          <w:szCs w:val="19"/>
        </w:rPr>
        <w:t xml:space="preserve">("Введите новое значение координаты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Y</w:t>
      </w:r>
      <w:r w:rsidRPr="00152F3A">
        <w:rPr>
          <w:rFonts w:ascii="Times New Roman" w:hAnsi="Times New Roman" w:cs="Times New Roman"/>
          <w:sz w:val="19"/>
          <w:szCs w:val="19"/>
        </w:rPr>
        <w:t>: ");</w:t>
      </w:r>
    </w:p>
    <w:p w14:paraId="5005868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irc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Radius</w:t>
      </w:r>
      <w:r w:rsidRPr="00152F3A">
        <w:rPr>
          <w:rFonts w:ascii="Times New Roman" w:hAnsi="Times New Roman" w:cs="Times New Roman"/>
          <w:sz w:val="19"/>
          <w:szCs w:val="19"/>
        </w:rPr>
        <w:t xml:space="preserve">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"Введите новое значение Радиуса: ");</w:t>
      </w:r>
    </w:p>
    <w:p w14:paraId="7F06727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break;</w:t>
      </w:r>
    </w:p>
    <w:p w14:paraId="3562D48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5:</w:t>
      </w:r>
    </w:p>
    <w:p w14:paraId="2B8095B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7EFC505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}</w:t>
      </w:r>
    </w:p>
    <w:p w14:paraId="30A20E2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</w:t>
      </w:r>
    </w:p>
    <w:p w14:paraId="540639E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else if (figures[number] is Ellipse ellipse)</w:t>
      </w:r>
    </w:p>
    <w:p w14:paraId="0DE801D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189ACA4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int choice = 0;</w:t>
      </w:r>
    </w:p>
    <w:p w14:paraId="054DE7D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lastRenderedPageBreak/>
        <w:t xml:space="preserve">                bool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di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false;</w:t>
      </w:r>
    </w:p>
    <w:p w14:paraId="18C4273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while (!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di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)</w:t>
      </w:r>
    </w:p>
    <w:p w14:paraId="3820D8A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5F241B3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Чт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хот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изменить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?");</w:t>
      </w:r>
    </w:p>
    <w:p w14:paraId="0734EEB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1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");</w:t>
      </w:r>
    </w:p>
    <w:p w14:paraId="14B5AA6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2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Y");</w:t>
      </w:r>
    </w:p>
    <w:p w14:paraId="1856404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3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ервы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радиус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3FECB2F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4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торо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радиус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769B93E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5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с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оля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49854E9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6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ых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1A25030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18F2B76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if 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t.TryPars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, out choice) &amp;&amp; choice &gt;= 1 &amp;&amp; choice &lt;= 6)</w:t>
      </w:r>
    </w:p>
    <w:p w14:paraId="3273C92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{</w:t>
      </w:r>
    </w:p>
    <w:p w14:paraId="1EF8E75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dit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true;</w:t>
      </w:r>
    </w:p>
    <w:p w14:paraId="4DCFA5F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321F82E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}</w:t>
      </w:r>
    </w:p>
    <w:p w14:paraId="7DEE716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else</w:t>
      </w:r>
    </w:p>
    <w:p w14:paraId="3F82265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{</w:t>
      </w:r>
    </w:p>
    <w:p w14:paraId="7F056C8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екорректны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,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анов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0E20AB1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}</w:t>
      </w:r>
    </w:p>
    <w:p w14:paraId="164F7E2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}</w:t>
      </w:r>
    </w:p>
    <w:p w14:paraId="02A6480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switch (choice)</w:t>
      </w:r>
    </w:p>
    <w:p w14:paraId="4025E31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0885220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1:</w:t>
      </w:r>
    </w:p>
    <w:p w14:paraId="7677340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llipse.X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X: ");</w:t>
      </w:r>
    </w:p>
    <w:p w14:paraId="5613769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43BA33E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2:</w:t>
      </w:r>
    </w:p>
    <w:p w14:paraId="59673BE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llipse.Y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Input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координаты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Y: ");</w:t>
      </w:r>
    </w:p>
    <w:p w14:paraId="6872E6B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1B09B86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3:</w:t>
      </w:r>
    </w:p>
    <w:p w14:paraId="5EF2EFB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llipse.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ервог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радиус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: ");</w:t>
      </w:r>
    </w:p>
    <w:p w14:paraId="28E2820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14A3959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4:</w:t>
      </w:r>
    </w:p>
    <w:p w14:paraId="62ADD70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ellipse.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едит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во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значение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торого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радиус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: ");</w:t>
      </w:r>
    </w:p>
    <w:p w14:paraId="421E40D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</w:t>
      </w:r>
      <w:r w:rsidRPr="00152F3A">
        <w:rPr>
          <w:rFonts w:ascii="Times New Roman" w:hAnsi="Times New Roman" w:cs="Times New Roman"/>
          <w:sz w:val="19"/>
          <w:szCs w:val="19"/>
        </w:rPr>
        <w:t>;</w:t>
      </w:r>
    </w:p>
    <w:p w14:paraId="1DA96AA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ase</w:t>
      </w:r>
      <w:r w:rsidRPr="00152F3A">
        <w:rPr>
          <w:rFonts w:ascii="Times New Roman" w:hAnsi="Times New Roman" w:cs="Times New Roman"/>
          <w:sz w:val="19"/>
          <w:szCs w:val="19"/>
        </w:rPr>
        <w:t xml:space="preserve"> 5:</w:t>
      </w:r>
    </w:p>
    <w:p w14:paraId="076CF1D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ellips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X</w:t>
      </w:r>
      <w:r w:rsidRPr="00152F3A">
        <w:rPr>
          <w:rFonts w:ascii="Times New Roman" w:hAnsi="Times New Roman" w:cs="Times New Roman"/>
          <w:sz w:val="19"/>
          <w:szCs w:val="19"/>
        </w:rPr>
        <w:t xml:space="preserve"> =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Input</w:t>
      </w:r>
      <w:r w:rsidRPr="00152F3A">
        <w:rPr>
          <w:rFonts w:ascii="Times New Roman" w:hAnsi="Times New Roman" w:cs="Times New Roman"/>
          <w:sz w:val="19"/>
          <w:szCs w:val="19"/>
        </w:rPr>
        <w:t xml:space="preserve">("Введите новое значение координаты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X</w:t>
      </w:r>
      <w:r w:rsidRPr="00152F3A">
        <w:rPr>
          <w:rFonts w:ascii="Times New Roman" w:hAnsi="Times New Roman" w:cs="Times New Roman"/>
          <w:sz w:val="19"/>
          <w:szCs w:val="19"/>
        </w:rPr>
        <w:t>: ");</w:t>
      </w:r>
    </w:p>
    <w:p w14:paraId="7985A96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ellips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Y</w:t>
      </w:r>
      <w:r w:rsidRPr="00152F3A">
        <w:rPr>
          <w:rFonts w:ascii="Times New Roman" w:hAnsi="Times New Roman" w:cs="Times New Roman"/>
          <w:sz w:val="19"/>
          <w:szCs w:val="19"/>
        </w:rPr>
        <w:t xml:space="preserve"> =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Input</w:t>
      </w:r>
      <w:r w:rsidRPr="00152F3A">
        <w:rPr>
          <w:rFonts w:ascii="Times New Roman" w:hAnsi="Times New Roman" w:cs="Times New Roman"/>
          <w:sz w:val="19"/>
          <w:szCs w:val="19"/>
        </w:rPr>
        <w:t xml:space="preserve">("Введите новое значение координаты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Y</w:t>
      </w:r>
      <w:r w:rsidRPr="00152F3A">
        <w:rPr>
          <w:rFonts w:ascii="Times New Roman" w:hAnsi="Times New Roman" w:cs="Times New Roman"/>
          <w:sz w:val="19"/>
          <w:szCs w:val="19"/>
        </w:rPr>
        <w:t>: ");</w:t>
      </w:r>
    </w:p>
    <w:p w14:paraId="17C0C36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ellips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Radius</w:t>
      </w:r>
      <w:r w:rsidRPr="00152F3A">
        <w:rPr>
          <w:rFonts w:ascii="Times New Roman" w:hAnsi="Times New Roman" w:cs="Times New Roman"/>
          <w:sz w:val="19"/>
          <w:szCs w:val="19"/>
        </w:rPr>
        <w:t xml:space="preserve">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"Введите новое значение Первого радиуса: ");</w:t>
      </w:r>
    </w:p>
    <w:p w14:paraId="5914874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ellips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 xml:space="preserve">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putRadius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"Введите новое значение Второго радиуса: ");</w:t>
      </w:r>
    </w:p>
    <w:p w14:paraId="03959DB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break;</w:t>
      </w:r>
    </w:p>
    <w:p w14:paraId="1DD0F5F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6:</w:t>
      </w:r>
    </w:p>
    <w:p w14:paraId="7478AED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54D84B1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}</w:t>
      </w:r>
    </w:p>
    <w:p w14:paraId="08C59B3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</w:t>
      </w:r>
    </w:p>
    <w:p w14:paraId="1FE0F32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13DD45B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2AC90EF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7E50197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61EE784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1488E12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6233940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6FC3979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3D9BE9D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21663FA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static void Show()</w:t>
      </w:r>
    </w:p>
    <w:p w14:paraId="6AA5017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573658F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for (int i = 0; i &lt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Cou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 i++)</w:t>
      </w:r>
    </w:p>
    <w:p w14:paraId="5AFF1B8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07CFB4D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орядковый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номер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обьект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: {i + 1}");</w:t>
      </w:r>
    </w:p>
    <w:p w14:paraId="4658F7F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"----------------------------------");</w:t>
      </w:r>
    </w:p>
    <w:p w14:paraId="5E2E8FF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figures[i].Print();</w:t>
      </w:r>
    </w:p>
    <w:p w14:paraId="3B567FA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006CF47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6EEBC3F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</w:t>
      </w:r>
    </w:p>
    <w:p w14:paraId="65CA885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25DC74D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static void Main()</w:t>
      </w:r>
    </w:p>
    <w:p w14:paraId="157B987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lastRenderedPageBreak/>
        <w:t xml:space="preserve">        {</w:t>
      </w:r>
    </w:p>
    <w:p w14:paraId="41954C8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Point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poi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new Point(1, 2);</w:t>
      </w:r>
    </w:p>
    <w:p w14:paraId="17A5801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Add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point);</w:t>
      </w:r>
    </w:p>
    <w:p w14:paraId="433053F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Circle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ircl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new Circle(1, 2, 3);</w:t>
      </w:r>
    </w:p>
    <w:p w14:paraId="3012018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Add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circle);</w:t>
      </w:r>
    </w:p>
    <w:p w14:paraId="3DD04C0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Circle ellipse = new Ellipse(1, 2, 3, 2);</w:t>
      </w:r>
    </w:p>
    <w:p w14:paraId="7B00F7F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Add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ellipse);</w:t>
      </w:r>
    </w:p>
    <w:p w14:paraId="6F368A2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Ellipse ellipse2 = new Ellipse(32, 34, 5, 6);</w:t>
      </w:r>
    </w:p>
    <w:p w14:paraId="1A5E49D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figures.Add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ellipse2);</w:t>
      </w:r>
    </w:p>
    <w:p w14:paraId="2E4390F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711C9DE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bool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sChoic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false;</w:t>
      </w:r>
    </w:p>
    <w:p w14:paraId="71E3A3A0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int choice;</w:t>
      </w:r>
    </w:p>
    <w:p w14:paraId="45092E2E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0C3D7AB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do</w:t>
      </w:r>
    </w:p>
    <w:p w14:paraId="2D98CC4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{</w:t>
      </w:r>
    </w:p>
    <w:p w14:paraId="59E2139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Меню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51175AF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"1 -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ыв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списка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");</w:t>
      </w:r>
    </w:p>
    <w:p w14:paraId="080A2D1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2 - Удаление объекта");</w:t>
      </w:r>
    </w:p>
    <w:p w14:paraId="096FD5D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3 - Добавление объекта");</w:t>
      </w:r>
    </w:p>
    <w:p w14:paraId="226C86A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4 - Изменение объекта");</w:t>
      </w:r>
    </w:p>
    <w:p w14:paraId="3877A3A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5 - Выход");</w:t>
      </w:r>
    </w:p>
    <w:p w14:paraId="60CEA48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</w:p>
    <w:p w14:paraId="728A748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//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роверяем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ввод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пользователя</w:t>
      </w:r>
      <w:proofErr w:type="spellEnd"/>
    </w:p>
    <w:p w14:paraId="44A4722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while (!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int.TryPars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, out choice) || choice &lt; 1 || choice &gt; 5)</w:t>
      </w:r>
    </w:p>
    <w:p w14:paraId="73BCDED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</w:rPr>
        <w:t>{</w:t>
      </w:r>
    </w:p>
    <w:p w14:paraId="2FBCFA2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Некорректный ввод, введите заново");</w:t>
      </w:r>
    </w:p>
    <w:p w14:paraId="7FD5785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}</w:t>
      </w:r>
    </w:p>
    <w:p w14:paraId="3B75A69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2B8425A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switch (choice)</w:t>
      </w:r>
    </w:p>
    <w:p w14:paraId="07A53FC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{</w:t>
      </w:r>
    </w:p>
    <w:p w14:paraId="698B788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1:</w:t>
      </w:r>
    </w:p>
    <w:p w14:paraId="269C7DD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Show();</w:t>
      </w:r>
    </w:p>
    <w:p w14:paraId="5C952315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606FC561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2:</w:t>
      </w:r>
    </w:p>
    <w:p w14:paraId="3AF3F18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Delete();</w:t>
      </w:r>
    </w:p>
    <w:p w14:paraId="3B85B956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1423E44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3:</w:t>
      </w:r>
    </w:p>
    <w:p w14:paraId="3FF9F91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AddTOLis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73D6047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7476B8B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4:</w:t>
      </w:r>
    </w:p>
    <w:p w14:paraId="099898F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Edit();</w:t>
      </w:r>
    </w:p>
    <w:p w14:paraId="3E3067BC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break;</w:t>
      </w:r>
    </w:p>
    <w:p w14:paraId="62087FBF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case 5:</w:t>
      </w:r>
    </w:p>
    <w:p w14:paraId="7B19A42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        Consol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WriteLine</w:t>
      </w:r>
      <w:r w:rsidRPr="00152F3A">
        <w:rPr>
          <w:rFonts w:ascii="Times New Roman" w:hAnsi="Times New Roman" w:cs="Times New Roman"/>
          <w:sz w:val="19"/>
          <w:szCs w:val="19"/>
        </w:rPr>
        <w:t>("Выход из программы.");</w:t>
      </w:r>
    </w:p>
    <w:p w14:paraId="21BBE10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break;</w:t>
      </w:r>
    </w:p>
    <w:p w14:paraId="3FB4E0D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    }</w:t>
      </w:r>
    </w:p>
    <w:p w14:paraId="1921CE3B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40F15D2A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} while (choice != 5);</w:t>
      </w:r>
    </w:p>
    <w:p w14:paraId="068FE2C9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58FBFA4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ReadKey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55BD7E03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61981B78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2362B764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1D224747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}</w:t>
      </w:r>
    </w:p>
    <w:p w14:paraId="4715415D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}</w:t>
      </w:r>
    </w:p>
    <w:p w14:paraId="15796D12" w14:textId="77777777" w:rsidR="00152F3A" w:rsidRPr="00152F3A" w:rsidRDefault="00152F3A" w:rsidP="00152F3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5B1822DD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47FE4C5B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01C41142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namespace Lab5</w:t>
      </w:r>
    </w:p>
    <w:p w14:paraId="59D6CE6B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{</w:t>
      </w:r>
    </w:p>
    <w:p w14:paraId="20B9B69E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class Program</w:t>
      </w:r>
    </w:p>
    <w:p w14:paraId="0F9F8A6B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{</w:t>
      </w:r>
    </w:p>
    <w:p w14:paraId="768DD521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static void Main()</w:t>
      </w:r>
    </w:p>
    <w:p w14:paraId="3A363DE9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</w:t>
      </w:r>
      <w:r w:rsidRPr="00152F3A">
        <w:rPr>
          <w:rFonts w:ascii="Times New Roman" w:hAnsi="Times New Roman" w:cs="Times New Roman"/>
          <w:sz w:val="19"/>
          <w:szCs w:val="19"/>
        </w:rPr>
        <w:t>{</w:t>
      </w:r>
    </w:p>
    <w:p w14:paraId="4DF1F547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</w:t>
      </w:r>
    </w:p>
    <w:p w14:paraId="565B7245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//Проверка функционала конструкторов и методов для вывода</w:t>
      </w:r>
    </w:p>
    <w:p w14:paraId="0D3B93DE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lastRenderedPageBreak/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Point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poi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new Point(1, 2);</w:t>
      </w:r>
    </w:p>
    <w:p w14:paraId="41A4541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point.Pri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583B934E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</w:rPr>
        <w:t>//Проверка функционала свойств</w:t>
      </w:r>
    </w:p>
    <w:p w14:paraId="008F0F1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point.X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 xml:space="preserve"> = 3;</w:t>
      </w:r>
    </w:p>
    <w:p w14:paraId="0B42096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point.Y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 xml:space="preserve"> = 4;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$"Координата точки X: {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point.X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}");</w:t>
      </w:r>
    </w:p>
    <w:p w14:paraId="7F702C9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0D6B25E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629937ED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Circle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ircl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new Circle(1, 2, 3);</w:t>
      </w:r>
    </w:p>
    <w:p w14:paraId="2B035D5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ircle.Prin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()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3B21593B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Circle ellipse = new Ellipse(1, 2, 3, 2);</w:t>
      </w:r>
    </w:p>
    <w:p w14:paraId="0968F8DD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ellipse</w:t>
      </w:r>
      <w:r w:rsidRPr="00152F3A">
        <w:rPr>
          <w:rFonts w:ascii="Times New Roman" w:hAnsi="Times New Roman" w:cs="Times New Roman"/>
          <w:sz w:val="19"/>
          <w:szCs w:val="19"/>
        </w:rPr>
        <w:t>.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Print</w:t>
      </w:r>
      <w:r w:rsidRPr="00152F3A">
        <w:rPr>
          <w:rFonts w:ascii="Times New Roman" w:hAnsi="Times New Roman" w:cs="Times New Roman"/>
          <w:sz w:val="19"/>
          <w:szCs w:val="19"/>
        </w:rPr>
        <w:t>();</w:t>
      </w:r>
    </w:p>
    <w:p w14:paraId="1B1FF441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//Проверка функционала методов для вычисления площади</w:t>
      </w:r>
    </w:p>
    <w:p w14:paraId="33EA1D68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);</w:t>
      </w:r>
    </w:p>
    <w:p w14:paraId="3776F6A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$"Площадь окружности: {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ircle.Squar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)}");</w:t>
      </w:r>
    </w:p>
    <w:p w14:paraId="69E200CB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$"Площадь эллипса: {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ellipse.Squar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)}");</w:t>
      </w:r>
    </w:p>
    <w:p w14:paraId="1E45638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);</w:t>
      </w:r>
    </w:p>
    <w:p w14:paraId="6709296E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//Проверка функционала базовых конструкторов</w:t>
      </w:r>
    </w:p>
    <w:p w14:paraId="658761E9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Point point2 = new Point();</w:t>
      </w:r>
    </w:p>
    <w:p w14:paraId="15C418A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point2.Print();</w:t>
      </w:r>
    </w:p>
    <w:p w14:paraId="1EF1FBC2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</w:t>
      </w:r>
    </w:p>
    <w:p w14:paraId="4454137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Ellipse ellipse2 = new Ellipse(); ellipse2.Print();</w:t>
      </w:r>
    </w:p>
    <w:p w14:paraId="687AF1AD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); Circle circle2 = new Circle();</w:t>
      </w:r>
    </w:p>
    <w:p w14:paraId="4F965DF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r w:rsidRPr="00152F3A">
        <w:rPr>
          <w:rFonts w:ascii="Times New Roman" w:hAnsi="Times New Roman" w:cs="Times New Roman"/>
          <w:sz w:val="19"/>
          <w:szCs w:val="19"/>
        </w:rPr>
        <w:t xml:space="preserve">circle2.Print();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onsole.WriteLin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>();</w:t>
      </w:r>
    </w:p>
    <w:p w14:paraId="569F26E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</w:p>
    <w:p w14:paraId="32A3DD15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}</w:t>
      </w:r>
    </w:p>
    <w:p w14:paraId="536549D1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}</w:t>
      </w:r>
    </w:p>
    <w:p w14:paraId="6FCDB2E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>}</w:t>
      </w:r>
    </w:p>
    <w:p w14:paraId="41567D20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668901BB" w14:textId="249F2F68" w:rsidR="00CB53A1" w:rsidRPr="00152F3A" w:rsidRDefault="00CB53A1" w:rsidP="00CB53A1">
      <w:pPr>
        <w:pStyle w:val="a7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proofErr w:type="spellStart"/>
      <w:r w:rsidRPr="00152F3A">
        <w:rPr>
          <w:rFonts w:ascii="Times New Roman" w:hAnsi="Times New Roman" w:cs="Times New Roman"/>
          <w:sz w:val="24"/>
          <w:szCs w:val="24"/>
          <w:u w:val="single"/>
          <w:lang w:val="en-US"/>
        </w:rPr>
        <w:t>Point.cs</w:t>
      </w:r>
      <w:proofErr w:type="spellEnd"/>
    </w:p>
    <w:p w14:paraId="09388316" w14:textId="77777777" w:rsidR="00CB53A1" w:rsidRPr="00152F3A" w:rsidRDefault="00CB53A1" w:rsidP="00CB53A1">
      <w:pPr>
        <w:pStyle w:val="a7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p w14:paraId="3EF0734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using System;</w:t>
      </w:r>
    </w:p>
    <w:p w14:paraId="2982BD50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Collections.Generic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17A57617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Linq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41B00388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Tex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18845492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Threading.Task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27AD288D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38F975F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namespace Lab5</w:t>
      </w:r>
    </w:p>
    <w:p w14:paraId="552EC51E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>{</w:t>
      </w:r>
    </w:p>
    <w:p w14:paraId="7E4CE191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lass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 xml:space="preserve"> Point //Базовый класс Точка</w:t>
      </w:r>
    </w:p>
    <w:p w14:paraId="6676776D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{</w:t>
      </w:r>
    </w:p>
    <w:p w14:paraId="69D08542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rotected double x { get; set; }</w:t>
      </w:r>
    </w:p>
    <w:p w14:paraId="7F952E0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rotected double y { get; set; }</w:t>
      </w:r>
    </w:p>
    <w:p w14:paraId="1914E3A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double X</w:t>
      </w:r>
    </w:p>
    <w:p w14:paraId="516EF87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293E521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get { return x; }</w:t>
      </w:r>
    </w:p>
    <w:p w14:paraId="56E0B916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set { x = value; }</w:t>
      </w:r>
    </w:p>
    <w:p w14:paraId="062974A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7F6E226E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double Y</w:t>
      </w:r>
    </w:p>
    <w:p w14:paraId="3F2BD36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0F597FDE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get { return y; }</w:t>
      </w:r>
    </w:p>
    <w:p w14:paraId="778B27A2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set { y = value; }</w:t>
      </w:r>
    </w:p>
    <w:p w14:paraId="307C76B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31E28CD1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Point()</w:t>
      </w:r>
    </w:p>
    <w:p w14:paraId="5B40F4F5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  //</w:t>
      </w:r>
      <w:r w:rsidRPr="00152F3A">
        <w:rPr>
          <w:rFonts w:ascii="Times New Roman" w:hAnsi="Times New Roman" w:cs="Times New Roman"/>
          <w:sz w:val="19"/>
          <w:szCs w:val="19"/>
        </w:rPr>
        <w:t>Базовый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конструктор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</w:t>
      </w:r>
    </w:p>
    <w:p w14:paraId="66023C55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this.X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0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this.Y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0;</w:t>
      </w:r>
    </w:p>
    <w:p w14:paraId="7ED1873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473CDF89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Point(double x, double y)</w:t>
      </w:r>
    </w:p>
    <w:p w14:paraId="0558582D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</w:t>
      </w:r>
      <w:r w:rsidRPr="00152F3A">
        <w:rPr>
          <w:rFonts w:ascii="Times New Roman" w:hAnsi="Times New Roman" w:cs="Times New Roman"/>
          <w:sz w:val="19"/>
          <w:szCs w:val="19"/>
        </w:rPr>
        <w:t>{ //Конструктор</w:t>
      </w:r>
    </w:p>
    <w:p w14:paraId="293B5BD0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this.X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 xml:space="preserve"> = x;</w:t>
      </w:r>
    </w:p>
    <w:p w14:paraId="653E0D82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this.Y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 xml:space="preserve"> = y;</w:t>
      </w:r>
    </w:p>
    <w:p w14:paraId="189910FE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    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}</w:t>
      </w:r>
    </w:p>
    <w:p w14:paraId="432D8ECE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virtual void Print()</w:t>
      </w:r>
    </w:p>
    <w:p w14:paraId="45CC46F5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 // </w:t>
      </w:r>
      <w:r w:rsidRPr="00152F3A">
        <w:rPr>
          <w:rFonts w:ascii="Times New Roman" w:hAnsi="Times New Roman" w:cs="Times New Roman"/>
          <w:sz w:val="19"/>
          <w:szCs w:val="19"/>
        </w:rPr>
        <w:t>Метод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вывода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на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экран</w:t>
      </w:r>
    </w:p>
    <w:p w14:paraId="48CB01D7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</w:t>
      </w:r>
      <w:r w:rsidRPr="00152F3A">
        <w:rPr>
          <w:rFonts w:ascii="Times New Roman" w:hAnsi="Times New Roman" w:cs="Times New Roman"/>
          <w:sz w:val="19"/>
          <w:szCs w:val="19"/>
        </w:rPr>
        <w:t>Координаты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точки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: ({X}, {Y})\n");</w:t>
      </w:r>
    </w:p>
    <w:p w14:paraId="2F1270F8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</w:t>
      </w:r>
      <w:r w:rsidRPr="00152F3A">
        <w:rPr>
          <w:rFonts w:ascii="Times New Roman" w:hAnsi="Times New Roman" w:cs="Times New Roman"/>
          <w:sz w:val="19"/>
          <w:szCs w:val="19"/>
        </w:rPr>
        <w:t>}</w:t>
      </w:r>
    </w:p>
    <w:p w14:paraId="7184A817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}</w:t>
      </w:r>
    </w:p>
    <w:p w14:paraId="09317DE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lastRenderedPageBreak/>
        <w:t>}</w:t>
      </w:r>
    </w:p>
    <w:p w14:paraId="36C254AA" w14:textId="1D5281EE" w:rsidR="00CB53A1" w:rsidRPr="00152F3A" w:rsidRDefault="00CB53A1" w:rsidP="00CB53A1">
      <w:pPr>
        <w:pStyle w:val="a7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proofErr w:type="spellStart"/>
      <w:r w:rsidRPr="00152F3A">
        <w:rPr>
          <w:rFonts w:ascii="Times New Roman" w:hAnsi="Times New Roman" w:cs="Times New Roman"/>
          <w:sz w:val="24"/>
          <w:szCs w:val="24"/>
          <w:u w:val="single"/>
          <w:lang w:val="en-US"/>
        </w:rPr>
        <w:t>Circle.cs</w:t>
      </w:r>
      <w:proofErr w:type="spellEnd"/>
    </w:p>
    <w:p w14:paraId="4C95A324" w14:textId="77777777" w:rsidR="00CB53A1" w:rsidRPr="00152F3A" w:rsidRDefault="00CB53A1" w:rsidP="00CB53A1">
      <w:pPr>
        <w:pStyle w:val="a7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p w14:paraId="7566D27A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using System;</w:t>
      </w:r>
    </w:p>
    <w:p w14:paraId="04A5896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Collections.Generic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5D94403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Linq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1B6FEF4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Tex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303BF95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Threading.Task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07DA8549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6537F7D7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namespace Lab5</w:t>
      </w:r>
    </w:p>
    <w:p w14:paraId="2F2BE765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>{</w:t>
      </w:r>
    </w:p>
    <w:p w14:paraId="4258E3E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lass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 xml:space="preserve"> </w:t>
      </w:r>
      <w:proofErr w:type="spellStart"/>
      <w:r w:rsidRPr="00152F3A">
        <w:rPr>
          <w:rFonts w:ascii="Times New Roman" w:hAnsi="Times New Roman" w:cs="Times New Roman"/>
          <w:sz w:val="19"/>
          <w:szCs w:val="19"/>
        </w:rPr>
        <w:t>Circle</w:t>
      </w:r>
      <w:proofErr w:type="spellEnd"/>
      <w:r w:rsidRPr="00152F3A">
        <w:rPr>
          <w:rFonts w:ascii="Times New Roman" w:hAnsi="Times New Roman" w:cs="Times New Roman"/>
          <w:sz w:val="19"/>
          <w:szCs w:val="19"/>
        </w:rPr>
        <w:t xml:space="preserve"> : Point</w:t>
      </w:r>
    </w:p>
    <w:p w14:paraId="672D2449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{ //Порожденный класс Окружность </w:t>
      </w:r>
    </w:p>
    <w:p w14:paraId="49D5E3E7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rotected double radius { get; set; }</w:t>
      </w:r>
    </w:p>
    <w:p w14:paraId="2D94F786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double Radius</w:t>
      </w:r>
    </w:p>
    <w:p w14:paraId="46E8AB0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66F5A266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get { return radius; }</w:t>
      </w:r>
    </w:p>
    <w:p w14:paraId="78641D1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set { radius = value; }</w:t>
      </w:r>
    </w:p>
    <w:p w14:paraId="33BDB741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102C0AAA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Circle()</w:t>
      </w:r>
    </w:p>
    <w:p w14:paraId="04A1CB4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4DFFA95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this.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0;</w:t>
      </w:r>
    </w:p>
    <w:p w14:paraId="640FA2C7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46E48D06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Circle(double x, double y, double radius) : base(x, y)</w:t>
      </w:r>
    </w:p>
    <w:p w14:paraId="49030C20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14F5058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this.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radius;</w:t>
      </w:r>
    </w:p>
    <w:p w14:paraId="16E13CE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59EAE467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override void Print()</w:t>
      </w:r>
    </w:p>
    <w:p w14:paraId="234925E0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483ECFC7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</w:t>
      </w:r>
      <w:r w:rsidRPr="00152F3A">
        <w:rPr>
          <w:rFonts w:ascii="Times New Roman" w:hAnsi="Times New Roman" w:cs="Times New Roman"/>
          <w:sz w:val="19"/>
          <w:szCs w:val="19"/>
        </w:rPr>
        <w:t>Окружность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:\n");</w:t>
      </w:r>
    </w:p>
    <w:p w14:paraId="2CB5D11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</w:t>
      </w:r>
      <w:r w:rsidRPr="00152F3A">
        <w:rPr>
          <w:rFonts w:ascii="Times New Roman" w:hAnsi="Times New Roman" w:cs="Times New Roman"/>
          <w:sz w:val="19"/>
          <w:szCs w:val="19"/>
        </w:rPr>
        <w:t>Координаты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центра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: ({X}, {Y})\n")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</w:t>
      </w:r>
      <w:r w:rsidRPr="00152F3A">
        <w:rPr>
          <w:rFonts w:ascii="Times New Roman" w:hAnsi="Times New Roman" w:cs="Times New Roman"/>
          <w:sz w:val="19"/>
          <w:szCs w:val="19"/>
        </w:rPr>
        <w:t>Радиус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: {Radius}\n");</w:t>
      </w:r>
    </w:p>
    <w:p w14:paraId="56246535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4D4B7F04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virtual double Square()</w:t>
      </w:r>
    </w:p>
    <w:p w14:paraId="64549158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1B58D575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double square = 3.14 *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Math.Pow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Radius, 2); return square;</w:t>
      </w:r>
    </w:p>
    <w:p w14:paraId="650BF839" w14:textId="77777777" w:rsidR="00152F3A" w:rsidRPr="00152F3A" w:rsidRDefault="00152F3A">
      <w:pPr>
        <w:spacing w:after="160" w:line="259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br w:type="page"/>
      </w:r>
    </w:p>
    <w:p w14:paraId="76F698A7" w14:textId="4FBEC803" w:rsidR="00152F3A" w:rsidRPr="00152F3A" w:rsidRDefault="00152F3A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lastRenderedPageBreak/>
        <w:t>Вывод программы:</w:t>
      </w:r>
    </w:p>
    <w:p w14:paraId="6BA4C3B7" w14:textId="1318D2AA" w:rsidR="00152F3A" w:rsidRPr="00152F3A" w:rsidRDefault="00152F3A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drawing>
          <wp:inline distT="0" distB="0" distL="0" distR="0" wp14:anchorId="3A56920F" wp14:editId="25A1EAF0">
            <wp:extent cx="2844827" cy="6426200"/>
            <wp:effectExtent l="0" t="0" r="0" b="0"/>
            <wp:docPr id="19266232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662325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45968" cy="6428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1BC86" w14:textId="65153FEC" w:rsidR="00152F3A" w:rsidRPr="00152F3A" w:rsidRDefault="00152F3A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>Рис.2 - Вывод</w:t>
      </w:r>
    </w:p>
    <w:p w14:paraId="60035115" w14:textId="62D46B8D" w:rsidR="00CB53A1" w:rsidRPr="00152F3A" w:rsidRDefault="00CB53A1">
      <w:pPr>
        <w:spacing w:after="160" w:line="259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br w:type="page"/>
      </w:r>
    </w:p>
    <w:p w14:paraId="0A2EF7E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15A89854" w14:textId="361B0CDE" w:rsidR="00CB53A1" w:rsidRPr="00152F3A" w:rsidRDefault="00CB53A1" w:rsidP="00CB53A1">
      <w:pPr>
        <w:pStyle w:val="a7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152F3A">
        <w:rPr>
          <w:rFonts w:ascii="Times New Roman" w:hAnsi="Times New Roman" w:cs="Times New Roman"/>
          <w:sz w:val="24"/>
          <w:szCs w:val="24"/>
          <w:lang w:val="en-US"/>
        </w:rPr>
        <w:t>Ellipse.cs</w:t>
      </w:r>
      <w:proofErr w:type="spellEnd"/>
    </w:p>
    <w:p w14:paraId="31CEBA78" w14:textId="77777777" w:rsidR="00CB53A1" w:rsidRPr="00152F3A" w:rsidRDefault="00CB53A1" w:rsidP="00CB53A1">
      <w:pPr>
        <w:pStyle w:val="a7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ECE4641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using System;</w:t>
      </w:r>
    </w:p>
    <w:p w14:paraId="0A69FB91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Collections.Generic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1EE495E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Linq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4256DF62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Text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19C49C1A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using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ystem.Threading.Task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26A561B2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31A1B1B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namespace Lab5</w:t>
      </w:r>
    </w:p>
    <w:p w14:paraId="232CBC30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>{</w:t>
      </w:r>
    </w:p>
    <w:p w14:paraId="063C421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class Ellipse : Circle</w:t>
      </w:r>
    </w:p>
    <w:p w14:paraId="50BF9510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{ //</w:t>
      </w:r>
      <w:r w:rsidRPr="00152F3A">
        <w:rPr>
          <w:rFonts w:ascii="Times New Roman" w:hAnsi="Times New Roman" w:cs="Times New Roman"/>
          <w:sz w:val="19"/>
          <w:szCs w:val="19"/>
        </w:rPr>
        <w:t>Порожденный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класс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Эллипс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</w:p>
    <w:p w14:paraId="60C66F90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rotected double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37B2BE9B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double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econdRadius</w:t>
      </w:r>
      <w:proofErr w:type="spellEnd"/>
    </w:p>
    <w:p w14:paraId="5F470B3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4386EF36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get { return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 }</w:t>
      </w:r>
    </w:p>
    <w:p w14:paraId="2A93D278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set {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value; }</w:t>
      </w:r>
    </w:p>
    <w:p w14:paraId="03FE15F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459E874B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Ellipse()</w:t>
      </w:r>
    </w:p>
    <w:p w14:paraId="6DB90FCD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6FA01738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this.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0;</w:t>
      </w:r>
    </w:p>
    <w:p w14:paraId="6BA7A0F9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18D76460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Ellipse(double x, double y, double radius, double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) : base(x, y, radius)</w:t>
      </w:r>
    </w:p>
    <w:p w14:paraId="1A326A5A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1B26D05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this.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=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</w:t>
      </w:r>
    </w:p>
    <w:p w14:paraId="3B147F8A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1C6D9F5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override void Print()</w:t>
      </w:r>
    </w:p>
    <w:p w14:paraId="3487582D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474E8253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</w:t>
      </w:r>
      <w:r w:rsidRPr="00152F3A">
        <w:rPr>
          <w:rFonts w:ascii="Times New Roman" w:hAnsi="Times New Roman" w:cs="Times New Roman"/>
          <w:sz w:val="19"/>
          <w:szCs w:val="19"/>
        </w:rPr>
        <w:t>Эллипс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:\n")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</w:t>
      </w:r>
      <w:r w:rsidRPr="00152F3A">
        <w:rPr>
          <w:rFonts w:ascii="Times New Roman" w:hAnsi="Times New Roman" w:cs="Times New Roman"/>
          <w:sz w:val="19"/>
          <w:szCs w:val="19"/>
        </w:rPr>
        <w:t>Координаты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центра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: ({X}, {Y})\n");</w:t>
      </w:r>
    </w:p>
    <w:p w14:paraId="29EA8B09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</w:t>
      </w:r>
      <w:r w:rsidRPr="00152F3A">
        <w:rPr>
          <w:rFonts w:ascii="Times New Roman" w:hAnsi="Times New Roman" w:cs="Times New Roman"/>
          <w:sz w:val="19"/>
          <w:szCs w:val="19"/>
        </w:rPr>
        <w:t>Первая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полуось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: {Radius}\n");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Console.Write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($"</w:t>
      </w:r>
      <w:r w:rsidRPr="00152F3A">
        <w:rPr>
          <w:rFonts w:ascii="Times New Roman" w:hAnsi="Times New Roman" w:cs="Times New Roman"/>
          <w:sz w:val="19"/>
          <w:szCs w:val="19"/>
        </w:rPr>
        <w:t>Вторая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</w:t>
      </w:r>
      <w:r w:rsidRPr="00152F3A">
        <w:rPr>
          <w:rFonts w:ascii="Times New Roman" w:hAnsi="Times New Roman" w:cs="Times New Roman"/>
          <w:sz w:val="19"/>
          <w:szCs w:val="19"/>
        </w:rPr>
        <w:t>полуось</w:t>
      </w:r>
      <w:r w:rsidRPr="00152F3A">
        <w:rPr>
          <w:rFonts w:ascii="Times New Roman" w:hAnsi="Times New Roman" w:cs="Times New Roman"/>
          <w:sz w:val="19"/>
          <w:szCs w:val="19"/>
          <w:lang w:val="en-US"/>
        </w:rPr>
        <w:t>: {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}\n");</w:t>
      </w:r>
    </w:p>
    <w:p w14:paraId="25E4ACCA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}</w:t>
      </w:r>
    </w:p>
    <w:p w14:paraId="50C59706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public override double Square()</w:t>
      </w:r>
    </w:p>
    <w:p w14:paraId="473FB29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{</w:t>
      </w:r>
    </w:p>
    <w:p w14:paraId="71B457B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    double square = 3.14 * radius * </w:t>
      </w:r>
      <w:proofErr w:type="spellStart"/>
      <w:r w:rsidRPr="00152F3A">
        <w:rPr>
          <w:rFonts w:ascii="Times New Roman" w:hAnsi="Times New Roman" w:cs="Times New Roman"/>
          <w:sz w:val="19"/>
          <w:szCs w:val="19"/>
          <w:lang w:val="en-US"/>
        </w:rPr>
        <w:t>secondRadius</w:t>
      </w:r>
      <w:proofErr w:type="spellEnd"/>
      <w:r w:rsidRPr="00152F3A">
        <w:rPr>
          <w:rFonts w:ascii="Times New Roman" w:hAnsi="Times New Roman" w:cs="Times New Roman"/>
          <w:sz w:val="19"/>
          <w:szCs w:val="19"/>
          <w:lang w:val="en-US"/>
        </w:rPr>
        <w:t>; return square;</w:t>
      </w:r>
    </w:p>
    <w:p w14:paraId="2E97405C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  <w:lang w:val="en-US"/>
        </w:rPr>
        <w:t xml:space="preserve">        </w:t>
      </w:r>
      <w:r w:rsidRPr="00152F3A">
        <w:rPr>
          <w:rFonts w:ascii="Times New Roman" w:hAnsi="Times New Roman" w:cs="Times New Roman"/>
          <w:sz w:val="19"/>
          <w:szCs w:val="19"/>
        </w:rPr>
        <w:t>}</w:t>
      </w:r>
    </w:p>
    <w:p w14:paraId="7B8CDA91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r w:rsidRPr="00152F3A">
        <w:rPr>
          <w:rFonts w:ascii="Times New Roman" w:hAnsi="Times New Roman" w:cs="Times New Roman"/>
          <w:sz w:val="19"/>
          <w:szCs w:val="19"/>
        </w:rPr>
        <w:t xml:space="preserve">    }</w:t>
      </w:r>
    </w:p>
    <w:p w14:paraId="65A9E203" w14:textId="743E23A6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  <w:r w:rsidRPr="00152F3A">
        <w:rPr>
          <w:rFonts w:ascii="Times New Roman" w:hAnsi="Times New Roman" w:cs="Times New Roman"/>
          <w:sz w:val="19"/>
          <w:szCs w:val="19"/>
        </w:rPr>
        <w:t>}</w:t>
      </w:r>
    </w:p>
    <w:p w14:paraId="5F0433EB" w14:textId="21CD37A4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  <w:lang w:val="en-US"/>
        </w:rPr>
      </w:pPr>
    </w:p>
    <w:p w14:paraId="625F9A9E" w14:textId="4F320C5B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152F3A">
        <w:rPr>
          <w:rFonts w:ascii="Times New Roman" w:hAnsi="Times New Roman" w:cs="Times New Roman"/>
          <w:b/>
          <w:bCs/>
          <w:sz w:val="24"/>
          <w:szCs w:val="24"/>
        </w:rPr>
        <w:t>Результат испытаний программы:</w:t>
      </w:r>
    </w:p>
    <w:p w14:paraId="6508C57D" w14:textId="2821F73E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0AEABC46" w14:textId="5626C35F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6C54537" wp14:editId="70F948F9">
            <wp:extent cx="1213302" cy="2360428"/>
            <wp:effectExtent l="0" t="0" r="7620" b="5715"/>
            <wp:docPr id="3084988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49886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213302" cy="2360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71360" w14:textId="1C619470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52F3A">
        <w:rPr>
          <w:rFonts w:ascii="Times New Roman" w:hAnsi="Times New Roman" w:cs="Times New Roman"/>
          <w:sz w:val="24"/>
          <w:szCs w:val="24"/>
        </w:rPr>
        <w:t>Рис.2 – Результат испытаний программы</w:t>
      </w:r>
    </w:p>
    <w:p w14:paraId="5C94014F" w14:textId="77777777" w:rsidR="00CB53A1" w:rsidRPr="00152F3A" w:rsidRDefault="00CB53A1" w:rsidP="00CB53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p w14:paraId="3F5331EC" w14:textId="77777777" w:rsidR="005421A1" w:rsidRPr="00152F3A" w:rsidRDefault="005421A1" w:rsidP="00CB53A1">
      <w:pPr>
        <w:rPr>
          <w:rFonts w:ascii="Times New Roman" w:hAnsi="Times New Roman" w:cs="Times New Roman"/>
          <w:sz w:val="26"/>
          <w:szCs w:val="26"/>
        </w:rPr>
      </w:pPr>
    </w:p>
    <w:sectPr w:rsidR="005421A1" w:rsidRPr="00152F3A" w:rsidSect="004E59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E7A991D" w14:textId="77777777" w:rsidR="00781AFF" w:rsidRDefault="00781AFF" w:rsidP="005C7C24">
      <w:pPr>
        <w:spacing w:after="0" w:line="240" w:lineRule="auto"/>
      </w:pPr>
      <w:r>
        <w:separator/>
      </w:r>
    </w:p>
  </w:endnote>
  <w:endnote w:type="continuationSeparator" w:id="0">
    <w:p w14:paraId="2428F4A1" w14:textId="77777777" w:rsidR="00781AFF" w:rsidRDefault="00781AFF" w:rsidP="005C7C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F28ECC6" w14:textId="77777777" w:rsidR="00781AFF" w:rsidRDefault="00781AFF" w:rsidP="005C7C24">
      <w:pPr>
        <w:spacing w:after="0" w:line="240" w:lineRule="auto"/>
      </w:pPr>
      <w:r>
        <w:separator/>
      </w:r>
    </w:p>
  </w:footnote>
  <w:footnote w:type="continuationSeparator" w:id="0">
    <w:p w14:paraId="5FD99922" w14:textId="77777777" w:rsidR="00781AFF" w:rsidRDefault="00781AFF" w:rsidP="005C7C2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CEA2955"/>
    <w:multiLevelType w:val="hybridMultilevel"/>
    <w:tmpl w:val="DC30A9AC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E922A7"/>
    <w:multiLevelType w:val="hybridMultilevel"/>
    <w:tmpl w:val="37901D94"/>
    <w:lvl w:ilvl="0" w:tplc="FE98983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" w15:restartNumberingAfterBreak="0">
    <w:nsid w:val="2A180A6B"/>
    <w:multiLevelType w:val="hybridMultilevel"/>
    <w:tmpl w:val="2BCA72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DA2246"/>
    <w:multiLevelType w:val="multilevel"/>
    <w:tmpl w:val="2A0430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BAF6EED"/>
    <w:multiLevelType w:val="hybridMultilevel"/>
    <w:tmpl w:val="B14C2D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33488476">
    <w:abstractNumId w:val="1"/>
  </w:num>
  <w:num w:numId="2" w16cid:durableId="951014909">
    <w:abstractNumId w:val="4"/>
  </w:num>
  <w:num w:numId="3" w16cid:durableId="191573457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898735797">
    <w:abstractNumId w:val="0"/>
  </w:num>
  <w:num w:numId="5" w16cid:durableId="922105486">
    <w:abstractNumId w:val="2"/>
  </w:num>
  <w:num w:numId="6" w16cid:durableId="8415150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5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7C24"/>
    <w:rsid w:val="00011DA1"/>
    <w:rsid w:val="00035E83"/>
    <w:rsid w:val="0005048F"/>
    <w:rsid w:val="00056D28"/>
    <w:rsid w:val="00077007"/>
    <w:rsid w:val="00097C74"/>
    <w:rsid w:val="000E3710"/>
    <w:rsid w:val="000F0691"/>
    <w:rsid w:val="0010301A"/>
    <w:rsid w:val="001141A5"/>
    <w:rsid w:val="00152F3A"/>
    <w:rsid w:val="001C7DAA"/>
    <w:rsid w:val="001E1E49"/>
    <w:rsid w:val="00227943"/>
    <w:rsid w:val="002524B0"/>
    <w:rsid w:val="00262AF2"/>
    <w:rsid w:val="00266CCD"/>
    <w:rsid w:val="00280C0E"/>
    <w:rsid w:val="00296F0E"/>
    <w:rsid w:val="002B0AAC"/>
    <w:rsid w:val="002B5DA4"/>
    <w:rsid w:val="002C6461"/>
    <w:rsid w:val="00353612"/>
    <w:rsid w:val="00364047"/>
    <w:rsid w:val="00383F2B"/>
    <w:rsid w:val="0039715F"/>
    <w:rsid w:val="003B0428"/>
    <w:rsid w:val="003B357C"/>
    <w:rsid w:val="003F72BB"/>
    <w:rsid w:val="0040659F"/>
    <w:rsid w:val="004203EB"/>
    <w:rsid w:val="004421E6"/>
    <w:rsid w:val="004D1222"/>
    <w:rsid w:val="004E5916"/>
    <w:rsid w:val="005421A1"/>
    <w:rsid w:val="005532B4"/>
    <w:rsid w:val="005921D8"/>
    <w:rsid w:val="005C7C24"/>
    <w:rsid w:val="00641E6B"/>
    <w:rsid w:val="00657529"/>
    <w:rsid w:val="006617A8"/>
    <w:rsid w:val="006825FA"/>
    <w:rsid w:val="006A17DB"/>
    <w:rsid w:val="006A5DBE"/>
    <w:rsid w:val="006E4EEE"/>
    <w:rsid w:val="00704969"/>
    <w:rsid w:val="00742277"/>
    <w:rsid w:val="00781AFF"/>
    <w:rsid w:val="00786945"/>
    <w:rsid w:val="007A6E24"/>
    <w:rsid w:val="007C59BA"/>
    <w:rsid w:val="007E364C"/>
    <w:rsid w:val="007E69E7"/>
    <w:rsid w:val="007F242F"/>
    <w:rsid w:val="00820F1A"/>
    <w:rsid w:val="00851FB6"/>
    <w:rsid w:val="00891B75"/>
    <w:rsid w:val="00892B0A"/>
    <w:rsid w:val="008D76AF"/>
    <w:rsid w:val="008F3932"/>
    <w:rsid w:val="00915EFB"/>
    <w:rsid w:val="009511AA"/>
    <w:rsid w:val="00974451"/>
    <w:rsid w:val="009812FD"/>
    <w:rsid w:val="009861A0"/>
    <w:rsid w:val="00990BAA"/>
    <w:rsid w:val="009E200E"/>
    <w:rsid w:val="00A02661"/>
    <w:rsid w:val="00A62B74"/>
    <w:rsid w:val="00A94680"/>
    <w:rsid w:val="00B72063"/>
    <w:rsid w:val="00B77109"/>
    <w:rsid w:val="00BB256C"/>
    <w:rsid w:val="00BB6201"/>
    <w:rsid w:val="00BC3094"/>
    <w:rsid w:val="00C77E4E"/>
    <w:rsid w:val="00CB53A1"/>
    <w:rsid w:val="00CB7A1A"/>
    <w:rsid w:val="00CE229A"/>
    <w:rsid w:val="00D431A1"/>
    <w:rsid w:val="00D91A5A"/>
    <w:rsid w:val="00DF4FBE"/>
    <w:rsid w:val="00DF5FB3"/>
    <w:rsid w:val="00E4423C"/>
    <w:rsid w:val="00E75374"/>
    <w:rsid w:val="00EA344A"/>
    <w:rsid w:val="00EB0914"/>
    <w:rsid w:val="00EB51A1"/>
    <w:rsid w:val="00EF33CE"/>
    <w:rsid w:val="00F25857"/>
    <w:rsid w:val="00F71903"/>
    <w:rsid w:val="00F77D99"/>
    <w:rsid w:val="00FB0B39"/>
    <w:rsid w:val="00FD2E77"/>
    <w:rsid w:val="00FF11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1C50334"/>
  <w15:chartTrackingRefBased/>
  <w15:docId w15:val="{07E27653-1955-47CF-995A-390A0875B0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C7C24"/>
    <w:pPr>
      <w:spacing w:after="200" w:line="276" w:lineRule="auto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C7C2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C7C24"/>
  </w:style>
  <w:style w:type="paragraph" w:styleId="a5">
    <w:name w:val="footer"/>
    <w:basedOn w:val="a"/>
    <w:link w:val="a6"/>
    <w:uiPriority w:val="99"/>
    <w:unhideWhenUsed/>
    <w:rsid w:val="005C7C2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C7C24"/>
  </w:style>
  <w:style w:type="paragraph" w:styleId="a7">
    <w:name w:val="List Paragraph"/>
    <w:basedOn w:val="a"/>
    <w:uiPriority w:val="34"/>
    <w:qFormat/>
    <w:rsid w:val="005C7C2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3136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9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4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8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989EF1-FC4F-47EA-AC7F-1397B54CC8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3</Pages>
  <Words>2901</Words>
  <Characters>16536</Characters>
  <Application>Microsoft Office Word</Application>
  <DocSecurity>0</DocSecurity>
  <Lines>137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8-17</dc:creator>
  <cp:keywords/>
  <dc:description/>
  <cp:lastModifiedBy>estelle</cp:lastModifiedBy>
  <cp:revision>1</cp:revision>
  <dcterms:created xsi:type="dcterms:W3CDTF">2024-10-25T18:05:00Z</dcterms:created>
  <dcterms:modified xsi:type="dcterms:W3CDTF">2024-11-09T18:36:00Z</dcterms:modified>
</cp:coreProperties>
</file>